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BD19F9F" w14:textId="64CF9E2C" w:rsidR="0027407E" w:rsidRDefault="009937DC" w:rsidP="009937DC">
      <w:pPr>
        <w:jc w:val="center"/>
        <w:rPr>
          <w:b/>
          <w:sz w:val="44"/>
        </w:rPr>
      </w:pPr>
      <w:r w:rsidRPr="00FA6B44">
        <w:rPr>
          <w:rFonts w:hint="eastAsia"/>
          <w:b/>
          <w:sz w:val="44"/>
        </w:rPr>
        <w:t>数据结构2</w:t>
      </w:r>
      <w:r w:rsidRPr="00FA6B44">
        <w:rPr>
          <w:b/>
          <w:sz w:val="44"/>
        </w:rPr>
        <w:t>016</w:t>
      </w:r>
      <w:r w:rsidRPr="00FA6B44">
        <w:rPr>
          <w:rFonts w:hint="eastAsia"/>
          <w:b/>
          <w:sz w:val="44"/>
        </w:rPr>
        <w:t>试题</w:t>
      </w:r>
    </w:p>
    <w:p w14:paraId="0BF3F81F" w14:textId="647D82EE" w:rsidR="00814A35" w:rsidRDefault="00814A35" w:rsidP="00814A35">
      <w:pPr>
        <w:jc w:val="right"/>
        <w:rPr>
          <w:b/>
          <w:sz w:val="44"/>
        </w:rPr>
      </w:pPr>
      <w:r>
        <w:rPr>
          <w:b/>
          <w:sz w:val="44"/>
        </w:rPr>
        <w:t>B</w:t>
      </w:r>
      <w:r>
        <w:rPr>
          <w:rFonts w:hint="eastAsia"/>
          <w:b/>
          <w:sz w:val="44"/>
        </w:rPr>
        <w:t>y</w:t>
      </w:r>
      <w:r>
        <w:rPr>
          <w:b/>
          <w:sz w:val="44"/>
        </w:rPr>
        <w:t xml:space="preserve"> </w:t>
      </w:r>
      <w:r>
        <w:rPr>
          <w:rFonts w:hint="eastAsia"/>
          <w:b/>
          <w:sz w:val="44"/>
        </w:rPr>
        <w:t>赵楠</w:t>
      </w:r>
    </w:p>
    <w:p w14:paraId="3E14D694" w14:textId="19135BFB" w:rsidR="002D7F28" w:rsidRDefault="002D7F28" w:rsidP="002D7F28">
      <w:pPr>
        <w:jc w:val="left"/>
        <w:rPr>
          <w:b/>
          <w:sz w:val="44"/>
        </w:rPr>
      </w:pPr>
      <w:r>
        <w:rPr>
          <w:rFonts w:hint="eastAsia"/>
          <w:b/>
          <w:sz w:val="44"/>
        </w:rPr>
        <w:t>说明：</w:t>
      </w:r>
    </w:p>
    <w:p w14:paraId="16BC5FD0" w14:textId="1110C46A" w:rsidR="002D7F28" w:rsidRDefault="002D7F28" w:rsidP="00E30D2C">
      <w:pPr>
        <w:ind w:firstLine="420"/>
        <w:jc w:val="left"/>
        <w:rPr>
          <w:b/>
          <w:sz w:val="32"/>
        </w:rPr>
      </w:pPr>
      <w:r>
        <w:rPr>
          <w:rFonts w:hint="eastAsia"/>
          <w:b/>
          <w:sz w:val="32"/>
        </w:rPr>
        <w:t>本试卷中使用的数据结构如下：</w:t>
      </w:r>
    </w:p>
    <w:p w14:paraId="4B4BD23A" w14:textId="0697C746" w:rsidR="002D7F28" w:rsidRDefault="002D7F28" w:rsidP="00E30D2C">
      <w:pPr>
        <w:ind w:firstLine="420"/>
        <w:jc w:val="left"/>
        <w:rPr>
          <w:b/>
          <w:sz w:val="32"/>
        </w:rPr>
      </w:pPr>
      <w:r>
        <w:rPr>
          <w:noProof/>
        </w:rPr>
        <w:drawing>
          <wp:inline distT="0" distB="0" distL="0" distR="0" wp14:anchorId="192395E0" wp14:editId="053969AD">
            <wp:extent cx="3981450" cy="16478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C48F77" w14:textId="620B28AE" w:rsidR="002D7F28" w:rsidRDefault="002D7F28" w:rsidP="00E30D2C">
      <w:pPr>
        <w:ind w:firstLine="360"/>
        <w:jc w:val="left"/>
        <w:rPr>
          <w:b/>
          <w:sz w:val="32"/>
        </w:rPr>
      </w:pPr>
      <w:r>
        <w:rPr>
          <w:rFonts w:hint="eastAsia"/>
          <w:b/>
          <w:sz w:val="32"/>
        </w:rPr>
        <w:t>每题1</w:t>
      </w:r>
      <w:r>
        <w:rPr>
          <w:b/>
          <w:sz w:val="32"/>
        </w:rPr>
        <w:t>0</w:t>
      </w:r>
      <w:r>
        <w:rPr>
          <w:rFonts w:hint="eastAsia"/>
          <w:b/>
          <w:sz w:val="32"/>
        </w:rPr>
        <w:t>分，请合理安排时间，如果有编程困难，可以使用伪代码或者文字表达以得到部分分数。</w:t>
      </w:r>
    </w:p>
    <w:p w14:paraId="6124992A" w14:textId="77777777" w:rsidR="002D7F28" w:rsidRPr="002D7F28" w:rsidRDefault="002D7F28" w:rsidP="002D7F28">
      <w:pPr>
        <w:jc w:val="left"/>
        <w:rPr>
          <w:b/>
          <w:sz w:val="32"/>
        </w:rPr>
      </w:pPr>
    </w:p>
    <w:p w14:paraId="3E9E588E" w14:textId="50963A25" w:rsidR="009937DC" w:rsidRPr="00864202" w:rsidRDefault="00864202" w:rsidP="00864202">
      <w:pPr>
        <w:pStyle w:val="a7"/>
        <w:numPr>
          <w:ilvl w:val="0"/>
          <w:numId w:val="1"/>
        </w:numPr>
        <w:ind w:firstLineChars="0"/>
        <w:rPr>
          <w:b/>
          <w:noProof/>
          <w:sz w:val="32"/>
        </w:rPr>
      </w:pPr>
      <w:r w:rsidRPr="00864202">
        <w:rPr>
          <w:rFonts w:hint="eastAsia"/>
          <w:b/>
          <w:noProof/>
          <w:sz w:val="32"/>
        </w:rPr>
        <w:t>一个函数具有如下形式，请写出func</w:t>
      </w:r>
      <w:r w:rsidRPr="00864202">
        <w:rPr>
          <w:b/>
          <w:noProof/>
          <w:sz w:val="32"/>
        </w:rPr>
        <w:t>(5)</w:t>
      </w:r>
      <w:r w:rsidR="009B660E">
        <w:rPr>
          <w:b/>
          <w:noProof/>
          <w:sz w:val="32"/>
        </w:rPr>
        <w:t xml:space="preserve"> </w:t>
      </w:r>
      <w:r w:rsidRPr="00864202">
        <w:rPr>
          <w:rFonts w:hint="eastAsia"/>
          <w:b/>
          <w:noProof/>
          <w:sz w:val="32"/>
        </w:rPr>
        <w:t>的执行结果，画出其递归调用树，并分析函数的计算时间复杂度范围，以 O</w:t>
      </w:r>
      <w:r w:rsidRPr="00864202">
        <w:rPr>
          <w:b/>
          <w:noProof/>
          <w:sz w:val="32"/>
        </w:rPr>
        <w:t xml:space="preserve"> </w:t>
      </w:r>
      <w:r w:rsidRPr="00864202">
        <w:rPr>
          <w:rFonts w:hint="eastAsia"/>
          <w:b/>
          <w:noProof/>
          <w:sz w:val="32"/>
        </w:rPr>
        <w:t>的方式给出，并给出分析过程。</w:t>
      </w:r>
    </w:p>
    <w:p w14:paraId="19735D3A" w14:textId="3661566F" w:rsidR="00864202" w:rsidRDefault="00864202" w:rsidP="00864202">
      <w:pPr>
        <w:pStyle w:val="a7"/>
        <w:ind w:left="360" w:firstLineChars="0" w:firstLine="0"/>
        <w:rPr>
          <w:b/>
          <w:noProof/>
          <w:sz w:val="32"/>
        </w:rPr>
      </w:pPr>
      <w:r>
        <w:rPr>
          <w:noProof/>
        </w:rPr>
        <w:drawing>
          <wp:inline distT="0" distB="0" distL="0" distR="0" wp14:anchorId="4CD21380" wp14:editId="3242F556">
            <wp:extent cx="4514850" cy="26003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514850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3DBEA9" w14:textId="0EC8272C" w:rsidR="006C788A" w:rsidRDefault="006C788A" w:rsidP="00864202">
      <w:pPr>
        <w:pStyle w:val="a7"/>
        <w:ind w:left="360" w:firstLineChars="0" w:firstLine="0"/>
        <w:rPr>
          <w:b/>
          <w:noProof/>
          <w:sz w:val="32"/>
        </w:rPr>
      </w:pPr>
    </w:p>
    <w:p w14:paraId="2F938B4B" w14:textId="6A008EE4" w:rsidR="006C788A" w:rsidRPr="006C788A" w:rsidRDefault="006C788A" w:rsidP="00864202">
      <w:pPr>
        <w:pStyle w:val="a7"/>
        <w:ind w:left="360" w:firstLineChars="0" w:firstLine="0"/>
        <w:rPr>
          <w:noProof/>
          <w:sz w:val="32"/>
        </w:rPr>
      </w:pPr>
      <w:r w:rsidRPr="006C788A">
        <w:rPr>
          <w:rFonts w:hint="eastAsia"/>
          <w:noProof/>
          <w:sz w:val="32"/>
        </w:rPr>
        <w:lastRenderedPageBreak/>
        <w:t>调用树：</w:t>
      </w:r>
    </w:p>
    <w:p w14:paraId="6A9CDEE8" w14:textId="55391BAB" w:rsidR="00CA317D" w:rsidRDefault="00CA317D" w:rsidP="00864202">
      <w:pPr>
        <w:pStyle w:val="a7"/>
        <w:ind w:left="360" w:firstLineChars="0" w:firstLine="0"/>
        <w:rPr>
          <w:b/>
          <w:noProof/>
          <w:sz w:val="32"/>
        </w:rPr>
      </w:pPr>
      <w:r>
        <w:object w:dxaOrig="11941" w:dyaOrig="5715" w14:anchorId="59EDFC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199.25pt" o:ole="">
            <v:imagedata r:id="rId9" o:title=""/>
          </v:shape>
          <o:OLEObject Type="Embed" ProgID="Visio.Drawing.15" ShapeID="_x0000_i1025" DrawAspect="Content" ObjectID="_1577944948" r:id="rId10"/>
        </w:object>
      </w:r>
    </w:p>
    <w:p w14:paraId="3C256C62" w14:textId="650C2089" w:rsidR="002D7F28" w:rsidRPr="006C788A" w:rsidRDefault="006C788A" w:rsidP="00CA317D">
      <w:pPr>
        <w:rPr>
          <w:noProof/>
          <w:sz w:val="24"/>
        </w:rPr>
      </w:pPr>
      <w:r w:rsidRPr="006C788A">
        <w:rPr>
          <w:rFonts w:hint="eastAsia"/>
          <w:noProof/>
          <w:sz w:val="24"/>
        </w:rPr>
        <w:t>时间复杂度分析：</w:t>
      </w:r>
    </w:p>
    <w:p w14:paraId="1D4913AB" w14:textId="1DE2B680" w:rsidR="006C788A" w:rsidRDefault="006C788A" w:rsidP="006C788A">
      <w:pPr>
        <w:ind w:firstLine="360"/>
        <w:rPr>
          <w:noProof/>
          <w:sz w:val="24"/>
        </w:rPr>
      </w:pPr>
      <w:r>
        <w:rPr>
          <w:rFonts w:hint="eastAsia"/>
          <w:noProof/>
          <w:sz w:val="24"/>
        </w:rPr>
        <w:t>此函数时间复杂度满足此式 F</w:t>
      </w:r>
      <w:r>
        <w:rPr>
          <w:noProof/>
          <w:sz w:val="24"/>
        </w:rPr>
        <w:t>(n) = F(n-1) + F(n-2)</w:t>
      </w:r>
      <w:r>
        <w:rPr>
          <w:rFonts w:hint="eastAsia"/>
          <w:noProof/>
          <w:sz w:val="24"/>
        </w:rPr>
        <w:t>，故由往期经验可知，这种类似与斐波那契数列的增长呈指数增长，此处姑且假定 F</w:t>
      </w:r>
      <w:r>
        <w:rPr>
          <w:noProof/>
          <w:sz w:val="24"/>
        </w:rPr>
        <w:t>(n) = O(2^n)</w:t>
      </w:r>
      <w:r>
        <w:rPr>
          <w:rFonts w:hint="eastAsia"/>
          <w:noProof/>
          <w:sz w:val="24"/>
        </w:rPr>
        <w:t>，证明如下：</w:t>
      </w:r>
    </w:p>
    <w:p w14:paraId="1D7FFB8F" w14:textId="28AA71D2" w:rsidR="006C788A" w:rsidRDefault="006C788A" w:rsidP="006C788A">
      <w:pPr>
        <w:ind w:firstLine="360"/>
        <w:rPr>
          <w:noProof/>
          <w:sz w:val="24"/>
        </w:rPr>
      </w:pPr>
      <w:r>
        <w:rPr>
          <w:rFonts w:hint="eastAsia"/>
          <w:noProof/>
          <w:sz w:val="24"/>
        </w:rPr>
        <w:t>使用方法：数学归纳法</w:t>
      </w:r>
    </w:p>
    <w:p w14:paraId="2DDD4E7F" w14:textId="777838FA" w:rsidR="006C788A" w:rsidRDefault="006C788A" w:rsidP="006C788A">
      <w:pPr>
        <w:ind w:firstLine="360"/>
        <w:rPr>
          <w:noProof/>
          <w:sz w:val="24"/>
        </w:rPr>
      </w:pPr>
      <w:r>
        <w:rPr>
          <w:rFonts w:hint="eastAsia"/>
          <w:noProof/>
          <w:sz w:val="24"/>
        </w:rPr>
        <w:t>（1）当n</w:t>
      </w:r>
      <w:r>
        <w:rPr>
          <w:noProof/>
          <w:sz w:val="24"/>
        </w:rPr>
        <w:t xml:space="preserve"> = 1</w:t>
      </w:r>
      <w:r>
        <w:rPr>
          <w:rFonts w:hint="eastAsia"/>
          <w:noProof/>
          <w:sz w:val="24"/>
        </w:rPr>
        <w:t>时 F</w:t>
      </w:r>
      <w:r>
        <w:rPr>
          <w:noProof/>
          <w:sz w:val="24"/>
        </w:rPr>
        <w:t xml:space="preserve">(n) = 1 </w:t>
      </w:r>
      <w:r>
        <w:rPr>
          <w:rFonts w:hint="eastAsia"/>
          <w:noProof/>
          <w:sz w:val="24"/>
        </w:rPr>
        <w:t>满足条件</w:t>
      </w:r>
    </w:p>
    <w:p w14:paraId="00DC5313" w14:textId="53E1B519" w:rsidR="006C788A" w:rsidRDefault="006C788A" w:rsidP="006C788A">
      <w:pPr>
        <w:ind w:firstLine="360"/>
        <w:rPr>
          <w:noProof/>
          <w:sz w:val="24"/>
        </w:rPr>
      </w:pPr>
      <w:r>
        <w:rPr>
          <w:rFonts w:hint="eastAsia"/>
          <w:noProof/>
          <w:sz w:val="24"/>
        </w:rPr>
        <w:t>（2）假定对于 n</w:t>
      </w:r>
      <w:r>
        <w:rPr>
          <w:noProof/>
          <w:sz w:val="24"/>
        </w:rPr>
        <w:t xml:space="preserve"> = 1, 2, …, n</w:t>
      </w:r>
      <w:r>
        <w:rPr>
          <w:rFonts w:hint="eastAsia"/>
          <w:noProof/>
          <w:sz w:val="24"/>
        </w:rPr>
        <w:t>成立，只需证明F</w:t>
      </w:r>
      <w:r>
        <w:rPr>
          <w:noProof/>
          <w:sz w:val="24"/>
        </w:rPr>
        <w:t>(n+1) = O(x^(n+1))</w:t>
      </w:r>
      <w:r>
        <w:rPr>
          <w:rFonts w:hint="eastAsia"/>
          <w:noProof/>
          <w:sz w:val="24"/>
        </w:rPr>
        <w:t>即可</w:t>
      </w:r>
    </w:p>
    <w:p w14:paraId="14ED622B" w14:textId="565D2608" w:rsidR="006C788A" w:rsidRDefault="006C788A" w:rsidP="006C788A">
      <w:pPr>
        <w:ind w:firstLine="360"/>
        <w:rPr>
          <w:noProof/>
          <w:sz w:val="24"/>
        </w:rPr>
      </w:pPr>
      <w:r>
        <w:rPr>
          <w:rFonts w:hint="eastAsia"/>
          <w:noProof/>
          <w:sz w:val="24"/>
        </w:rPr>
        <w:t>F</w:t>
      </w:r>
      <w:r>
        <w:rPr>
          <w:noProof/>
          <w:sz w:val="24"/>
        </w:rPr>
        <w:t>(n+1) = F(n) + F(n-1) = O(2^n) + O(2^(n-1)) = O(2^(n+1))</w:t>
      </w:r>
    </w:p>
    <w:p w14:paraId="4E88EFBA" w14:textId="1125CFE9" w:rsidR="006C788A" w:rsidRPr="006C788A" w:rsidRDefault="006C788A" w:rsidP="006C788A">
      <w:pPr>
        <w:ind w:firstLine="360"/>
        <w:rPr>
          <w:noProof/>
          <w:sz w:val="24"/>
        </w:rPr>
      </w:pPr>
      <w:r>
        <w:rPr>
          <w:rFonts w:hint="eastAsia"/>
          <w:noProof/>
          <w:sz w:val="24"/>
        </w:rPr>
        <w:t>由（1）（2）可知假定成立，证毕</w:t>
      </w:r>
    </w:p>
    <w:p w14:paraId="0160C12E" w14:textId="75A44B8B" w:rsidR="004D3FCA" w:rsidRDefault="009B660E" w:rsidP="004D3FCA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在长度为1</w:t>
      </w:r>
      <w:r>
        <w:rPr>
          <w:b/>
          <w:sz w:val="32"/>
        </w:rPr>
        <w:t>1</w:t>
      </w:r>
      <w:r>
        <w:rPr>
          <w:rFonts w:hint="eastAsia"/>
          <w:b/>
          <w:sz w:val="32"/>
        </w:rPr>
        <w:t xml:space="preserve">的Hash表中使用平方探测的开放地址法依次插入 </w:t>
      </w:r>
      <w:r>
        <w:rPr>
          <w:b/>
          <w:sz w:val="32"/>
        </w:rPr>
        <w:t>12</w:t>
      </w:r>
      <w:r>
        <w:rPr>
          <w:rFonts w:hint="eastAsia"/>
          <w:b/>
          <w:sz w:val="32"/>
        </w:rPr>
        <w:t>、</w:t>
      </w:r>
      <w:r>
        <w:rPr>
          <w:b/>
          <w:sz w:val="32"/>
        </w:rPr>
        <w:t>28</w:t>
      </w:r>
      <w:r>
        <w:rPr>
          <w:rFonts w:hint="eastAsia"/>
          <w:b/>
          <w:sz w:val="32"/>
        </w:rPr>
        <w:t>、</w:t>
      </w:r>
      <w:r>
        <w:rPr>
          <w:b/>
          <w:sz w:val="32"/>
        </w:rPr>
        <w:t xml:space="preserve"> 15</w:t>
      </w:r>
      <w:r>
        <w:rPr>
          <w:rFonts w:hint="eastAsia"/>
          <w:b/>
          <w:sz w:val="32"/>
        </w:rPr>
        <w:t>、</w:t>
      </w:r>
      <w:r>
        <w:rPr>
          <w:b/>
          <w:sz w:val="32"/>
        </w:rPr>
        <w:t xml:space="preserve"> 82</w:t>
      </w:r>
      <w:r>
        <w:rPr>
          <w:rFonts w:hint="eastAsia"/>
          <w:b/>
          <w:sz w:val="32"/>
        </w:rPr>
        <w:t>、</w:t>
      </w:r>
      <w:r>
        <w:rPr>
          <w:b/>
          <w:sz w:val="32"/>
        </w:rPr>
        <w:t xml:space="preserve"> 215</w:t>
      </w:r>
      <w:r>
        <w:rPr>
          <w:rFonts w:hint="eastAsia"/>
          <w:b/>
          <w:sz w:val="32"/>
        </w:rPr>
        <w:t>、</w:t>
      </w:r>
      <w:r>
        <w:rPr>
          <w:b/>
          <w:sz w:val="32"/>
        </w:rPr>
        <w:t xml:space="preserve"> 88</w:t>
      </w:r>
      <w:r>
        <w:rPr>
          <w:rFonts w:hint="eastAsia"/>
          <w:b/>
          <w:sz w:val="32"/>
        </w:rPr>
        <w:t>、</w:t>
      </w:r>
      <w:r>
        <w:rPr>
          <w:b/>
          <w:sz w:val="32"/>
        </w:rPr>
        <w:t xml:space="preserve"> 913</w:t>
      </w:r>
      <w:r>
        <w:rPr>
          <w:rFonts w:hint="eastAsia"/>
          <w:b/>
          <w:sz w:val="32"/>
        </w:rPr>
        <w:t>，采用的Hash函数</w:t>
      </w:r>
      <w:r>
        <w:rPr>
          <w:b/>
          <w:sz w:val="32"/>
        </w:rPr>
        <w:t xml:space="preserve"> </w:t>
      </w:r>
      <w:r>
        <w:rPr>
          <w:rFonts w:hint="eastAsia"/>
          <w:b/>
          <w:sz w:val="32"/>
        </w:rPr>
        <w:t>形式为 hash</w:t>
      </w:r>
      <w:r>
        <w:rPr>
          <w:b/>
          <w:sz w:val="32"/>
        </w:rPr>
        <w:t>(key) = key % 11</w:t>
      </w:r>
      <w:r>
        <w:rPr>
          <w:rFonts w:hint="eastAsia"/>
          <w:b/>
          <w:sz w:val="32"/>
        </w:rPr>
        <w:t>。是否能将所有元素放入表中？画出插入过程。如果不信，说明原因。</w:t>
      </w:r>
    </w:p>
    <w:p w14:paraId="3AF314E6" w14:textId="77777777" w:rsidR="006C788A" w:rsidRPr="004D3FCA" w:rsidRDefault="006C788A" w:rsidP="006C788A">
      <w:pPr>
        <w:pStyle w:val="a7"/>
        <w:ind w:left="360" w:firstLineChars="0" w:firstLine="0"/>
        <w:rPr>
          <w:b/>
          <w:sz w:val="32"/>
        </w:rPr>
      </w:pPr>
    </w:p>
    <w:p w14:paraId="353D069A" w14:textId="3AA8B7E9" w:rsidR="004D3FCA" w:rsidRPr="006C788A" w:rsidRDefault="006C788A" w:rsidP="006C788A">
      <w:pPr>
        <w:ind w:firstLine="360"/>
        <w:rPr>
          <w:sz w:val="28"/>
        </w:rPr>
      </w:pPr>
      <w:r w:rsidRPr="006C788A">
        <w:rPr>
          <w:rFonts w:hint="eastAsia"/>
          <w:sz w:val="28"/>
        </w:rPr>
        <w:t>能将所有元素放入表中，插入过程如下：</w:t>
      </w:r>
    </w:p>
    <w:p w14:paraId="6C7ECBFB" w14:textId="3453255B" w:rsidR="002D7F28" w:rsidRPr="00891A46" w:rsidRDefault="006C788A" w:rsidP="004D3FCA">
      <w:pPr>
        <w:rPr>
          <w:sz w:val="28"/>
        </w:rPr>
      </w:pPr>
      <w:r>
        <w:rPr>
          <w:b/>
          <w:sz w:val="32"/>
        </w:rPr>
        <w:lastRenderedPageBreak/>
        <w:tab/>
      </w:r>
      <w:r w:rsidR="00891A46" w:rsidRPr="00891A46">
        <w:rPr>
          <w:rFonts w:hint="eastAsia"/>
          <w:sz w:val="28"/>
        </w:rPr>
        <w:t>（1）</w:t>
      </w:r>
      <w:r w:rsidR="00891A46">
        <w:rPr>
          <w:rFonts w:hint="eastAsia"/>
          <w:sz w:val="28"/>
        </w:rPr>
        <w:t>首先插入以下数字不会冲突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753"/>
        <w:gridCol w:w="753"/>
        <w:gridCol w:w="753"/>
        <w:gridCol w:w="753"/>
        <w:gridCol w:w="754"/>
        <w:gridCol w:w="755"/>
        <w:gridCol w:w="755"/>
        <w:gridCol w:w="755"/>
        <w:gridCol w:w="755"/>
        <w:gridCol w:w="755"/>
        <w:gridCol w:w="755"/>
      </w:tblGrid>
      <w:tr w:rsidR="00891A46" w:rsidRPr="00891A46" w14:paraId="7843180B" w14:textId="77777777" w:rsidTr="00891A46">
        <w:tc>
          <w:tcPr>
            <w:tcW w:w="753" w:type="dxa"/>
          </w:tcPr>
          <w:p w14:paraId="495A2561" w14:textId="4681181F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0</w:t>
            </w:r>
          </w:p>
        </w:tc>
        <w:tc>
          <w:tcPr>
            <w:tcW w:w="753" w:type="dxa"/>
          </w:tcPr>
          <w:p w14:paraId="2258CC23" w14:textId="61872AF6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</w:t>
            </w:r>
          </w:p>
        </w:tc>
        <w:tc>
          <w:tcPr>
            <w:tcW w:w="753" w:type="dxa"/>
          </w:tcPr>
          <w:p w14:paraId="439C22A5" w14:textId="19880712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</w:t>
            </w:r>
          </w:p>
        </w:tc>
        <w:tc>
          <w:tcPr>
            <w:tcW w:w="753" w:type="dxa"/>
          </w:tcPr>
          <w:p w14:paraId="57E9FC2A" w14:textId="12840001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3</w:t>
            </w:r>
          </w:p>
        </w:tc>
        <w:tc>
          <w:tcPr>
            <w:tcW w:w="754" w:type="dxa"/>
          </w:tcPr>
          <w:p w14:paraId="467BCA7F" w14:textId="30F6B94F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4</w:t>
            </w:r>
          </w:p>
        </w:tc>
        <w:tc>
          <w:tcPr>
            <w:tcW w:w="755" w:type="dxa"/>
          </w:tcPr>
          <w:p w14:paraId="161451EA" w14:textId="042FD0A3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5</w:t>
            </w:r>
          </w:p>
        </w:tc>
        <w:tc>
          <w:tcPr>
            <w:tcW w:w="755" w:type="dxa"/>
          </w:tcPr>
          <w:p w14:paraId="24974771" w14:textId="3963B4E3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6</w:t>
            </w:r>
          </w:p>
        </w:tc>
        <w:tc>
          <w:tcPr>
            <w:tcW w:w="755" w:type="dxa"/>
          </w:tcPr>
          <w:p w14:paraId="759DDFA0" w14:textId="411F40BB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7</w:t>
            </w:r>
          </w:p>
        </w:tc>
        <w:tc>
          <w:tcPr>
            <w:tcW w:w="755" w:type="dxa"/>
          </w:tcPr>
          <w:p w14:paraId="5A9C6DD3" w14:textId="109DE2DE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</w:t>
            </w:r>
          </w:p>
        </w:tc>
        <w:tc>
          <w:tcPr>
            <w:tcW w:w="755" w:type="dxa"/>
          </w:tcPr>
          <w:p w14:paraId="3E2E2533" w14:textId="141527B5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9</w:t>
            </w:r>
          </w:p>
        </w:tc>
        <w:tc>
          <w:tcPr>
            <w:tcW w:w="755" w:type="dxa"/>
          </w:tcPr>
          <w:p w14:paraId="0B55DE70" w14:textId="5DD88882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0</w:t>
            </w:r>
          </w:p>
        </w:tc>
      </w:tr>
      <w:tr w:rsidR="00891A46" w:rsidRPr="00891A46" w14:paraId="57332FCD" w14:textId="77777777" w:rsidTr="00891A46">
        <w:tc>
          <w:tcPr>
            <w:tcW w:w="753" w:type="dxa"/>
          </w:tcPr>
          <w:p w14:paraId="40FE6864" w14:textId="77777777" w:rsidR="00891A46" w:rsidRPr="00891A46" w:rsidRDefault="00891A46" w:rsidP="004D3FCA">
            <w:pPr>
              <w:rPr>
                <w:sz w:val="28"/>
              </w:rPr>
            </w:pPr>
          </w:p>
        </w:tc>
        <w:tc>
          <w:tcPr>
            <w:tcW w:w="753" w:type="dxa"/>
          </w:tcPr>
          <w:p w14:paraId="7AF78AAF" w14:textId="48C54518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2</w:t>
            </w:r>
          </w:p>
        </w:tc>
        <w:tc>
          <w:tcPr>
            <w:tcW w:w="753" w:type="dxa"/>
          </w:tcPr>
          <w:p w14:paraId="05904AEC" w14:textId="77777777" w:rsidR="00891A46" w:rsidRPr="00891A46" w:rsidRDefault="00891A46" w:rsidP="004D3FCA">
            <w:pPr>
              <w:rPr>
                <w:sz w:val="28"/>
              </w:rPr>
            </w:pPr>
          </w:p>
        </w:tc>
        <w:tc>
          <w:tcPr>
            <w:tcW w:w="753" w:type="dxa"/>
          </w:tcPr>
          <w:p w14:paraId="0B96F037" w14:textId="0DC1E8D1" w:rsidR="00891A46" w:rsidRPr="00891A46" w:rsidRDefault="00891A46" w:rsidP="004D3FCA">
            <w:pPr>
              <w:rPr>
                <w:sz w:val="28"/>
              </w:rPr>
            </w:pPr>
          </w:p>
        </w:tc>
        <w:tc>
          <w:tcPr>
            <w:tcW w:w="754" w:type="dxa"/>
          </w:tcPr>
          <w:p w14:paraId="388A3576" w14:textId="13CC52FF" w:rsidR="00891A46" w:rsidRPr="00891A46" w:rsidRDefault="00891A46" w:rsidP="004D3FCA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15</w:t>
            </w:r>
          </w:p>
        </w:tc>
        <w:tc>
          <w:tcPr>
            <w:tcW w:w="755" w:type="dxa"/>
          </w:tcPr>
          <w:p w14:paraId="2931D4A6" w14:textId="56403BE1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2</w:t>
            </w:r>
          </w:p>
        </w:tc>
        <w:tc>
          <w:tcPr>
            <w:tcW w:w="755" w:type="dxa"/>
          </w:tcPr>
          <w:p w14:paraId="77B7A38B" w14:textId="2293F9DB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8</w:t>
            </w:r>
          </w:p>
        </w:tc>
        <w:tc>
          <w:tcPr>
            <w:tcW w:w="755" w:type="dxa"/>
          </w:tcPr>
          <w:p w14:paraId="3D9CE16E" w14:textId="77777777" w:rsidR="00891A46" w:rsidRPr="00891A46" w:rsidRDefault="00891A46" w:rsidP="004D3FCA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5B09F106" w14:textId="4499068B" w:rsidR="00891A46" w:rsidRPr="00891A46" w:rsidRDefault="00891A46" w:rsidP="004D3FCA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277051D1" w14:textId="77777777" w:rsidR="00891A46" w:rsidRPr="00891A46" w:rsidRDefault="00891A46" w:rsidP="004D3FCA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1AFF8237" w14:textId="77777777" w:rsidR="00891A46" w:rsidRPr="00891A46" w:rsidRDefault="00891A46" w:rsidP="004D3FCA">
            <w:pPr>
              <w:rPr>
                <w:sz w:val="28"/>
              </w:rPr>
            </w:pPr>
          </w:p>
        </w:tc>
      </w:tr>
    </w:tbl>
    <w:p w14:paraId="3BEF051D" w14:textId="36B310A1" w:rsidR="002D7F28" w:rsidRPr="00891A46" w:rsidRDefault="00891A46" w:rsidP="004D3FCA">
      <w:pPr>
        <w:rPr>
          <w:sz w:val="28"/>
        </w:rPr>
      </w:pPr>
      <w:r>
        <w:rPr>
          <w:sz w:val="28"/>
        </w:rPr>
        <w:tab/>
      </w:r>
      <w:r>
        <w:rPr>
          <w:rFonts w:hint="eastAsia"/>
          <w:sz w:val="28"/>
        </w:rPr>
        <w:t>（2）当插入215时，215 mod</w:t>
      </w:r>
      <w:r>
        <w:rPr>
          <w:sz w:val="28"/>
        </w:rPr>
        <w:t xml:space="preserve"> 11 = 6</w:t>
      </w:r>
      <w:r>
        <w:rPr>
          <w:rFonts w:hint="eastAsia"/>
          <w:sz w:val="28"/>
        </w:rPr>
        <w:t>，而6那个位置已经被占了，于是</w:t>
      </w:r>
      <w:r>
        <w:rPr>
          <w:sz w:val="28"/>
        </w:rPr>
        <w:t>I</w:t>
      </w:r>
      <w:r>
        <w:rPr>
          <w:rFonts w:hint="eastAsia"/>
          <w:sz w:val="28"/>
        </w:rPr>
        <w:t xml:space="preserve"> </w:t>
      </w:r>
      <w:r>
        <w:rPr>
          <w:sz w:val="28"/>
        </w:rPr>
        <w:t>= 1</w:t>
      </w:r>
      <w:r>
        <w:rPr>
          <w:rFonts w:hint="eastAsia"/>
          <w:sz w:val="28"/>
        </w:rPr>
        <w:t>，(215</w:t>
      </w:r>
      <w:r>
        <w:rPr>
          <w:sz w:val="28"/>
        </w:rPr>
        <w:t xml:space="preserve"> + i^2) mod 11 = 7</w:t>
      </w:r>
      <w:r>
        <w:rPr>
          <w:rFonts w:hint="eastAsia"/>
          <w:sz w:val="28"/>
        </w:rPr>
        <w:t>，所以插入7那个位置。</w:t>
      </w:r>
      <w:r>
        <w:rPr>
          <w:sz w:val="28"/>
        </w:rPr>
        <w:t xml:space="preserve"> 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753"/>
        <w:gridCol w:w="753"/>
        <w:gridCol w:w="753"/>
        <w:gridCol w:w="753"/>
        <w:gridCol w:w="754"/>
        <w:gridCol w:w="755"/>
        <w:gridCol w:w="755"/>
        <w:gridCol w:w="755"/>
        <w:gridCol w:w="755"/>
        <w:gridCol w:w="755"/>
        <w:gridCol w:w="755"/>
      </w:tblGrid>
      <w:tr w:rsidR="00891A46" w:rsidRPr="00891A46" w14:paraId="7C1BEC2E" w14:textId="77777777" w:rsidTr="002038B0">
        <w:tc>
          <w:tcPr>
            <w:tcW w:w="753" w:type="dxa"/>
          </w:tcPr>
          <w:p w14:paraId="562A2FA2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0</w:t>
            </w:r>
          </w:p>
        </w:tc>
        <w:tc>
          <w:tcPr>
            <w:tcW w:w="753" w:type="dxa"/>
          </w:tcPr>
          <w:p w14:paraId="2B723CD5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</w:t>
            </w:r>
          </w:p>
        </w:tc>
        <w:tc>
          <w:tcPr>
            <w:tcW w:w="753" w:type="dxa"/>
          </w:tcPr>
          <w:p w14:paraId="58948F32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</w:t>
            </w:r>
          </w:p>
        </w:tc>
        <w:tc>
          <w:tcPr>
            <w:tcW w:w="753" w:type="dxa"/>
          </w:tcPr>
          <w:p w14:paraId="56464682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3</w:t>
            </w:r>
          </w:p>
        </w:tc>
        <w:tc>
          <w:tcPr>
            <w:tcW w:w="754" w:type="dxa"/>
          </w:tcPr>
          <w:p w14:paraId="610BBECB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4</w:t>
            </w:r>
          </w:p>
        </w:tc>
        <w:tc>
          <w:tcPr>
            <w:tcW w:w="755" w:type="dxa"/>
          </w:tcPr>
          <w:p w14:paraId="1AA35C39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5</w:t>
            </w:r>
          </w:p>
        </w:tc>
        <w:tc>
          <w:tcPr>
            <w:tcW w:w="755" w:type="dxa"/>
          </w:tcPr>
          <w:p w14:paraId="0815AE75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6</w:t>
            </w:r>
          </w:p>
        </w:tc>
        <w:tc>
          <w:tcPr>
            <w:tcW w:w="755" w:type="dxa"/>
          </w:tcPr>
          <w:p w14:paraId="42D27760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7</w:t>
            </w:r>
          </w:p>
        </w:tc>
        <w:tc>
          <w:tcPr>
            <w:tcW w:w="755" w:type="dxa"/>
          </w:tcPr>
          <w:p w14:paraId="1F3A728C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</w:t>
            </w:r>
          </w:p>
        </w:tc>
        <w:tc>
          <w:tcPr>
            <w:tcW w:w="755" w:type="dxa"/>
          </w:tcPr>
          <w:p w14:paraId="20492214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9</w:t>
            </w:r>
          </w:p>
        </w:tc>
        <w:tc>
          <w:tcPr>
            <w:tcW w:w="755" w:type="dxa"/>
          </w:tcPr>
          <w:p w14:paraId="30AD1C1A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0</w:t>
            </w:r>
          </w:p>
        </w:tc>
      </w:tr>
      <w:tr w:rsidR="00891A46" w:rsidRPr="00891A46" w14:paraId="7B1BBEA8" w14:textId="77777777" w:rsidTr="002038B0">
        <w:tc>
          <w:tcPr>
            <w:tcW w:w="753" w:type="dxa"/>
          </w:tcPr>
          <w:p w14:paraId="56409FA3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3" w:type="dxa"/>
          </w:tcPr>
          <w:p w14:paraId="0839250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2</w:t>
            </w:r>
          </w:p>
        </w:tc>
        <w:tc>
          <w:tcPr>
            <w:tcW w:w="753" w:type="dxa"/>
          </w:tcPr>
          <w:p w14:paraId="134E5E34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3" w:type="dxa"/>
          </w:tcPr>
          <w:p w14:paraId="4080B081" w14:textId="14DA14F0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4" w:type="dxa"/>
          </w:tcPr>
          <w:p w14:paraId="240026DF" w14:textId="0F28C80F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1</w:t>
            </w:r>
            <w:r>
              <w:rPr>
                <w:sz w:val="28"/>
              </w:rPr>
              <w:t>5</w:t>
            </w:r>
          </w:p>
        </w:tc>
        <w:tc>
          <w:tcPr>
            <w:tcW w:w="755" w:type="dxa"/>
          </w:tcPr>
          <w:p w14:paraId="34E002F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2</w:t>
            </w:r>
          </w:p>
        </w:tc>
        <w:tc>
          <w:tcPr>
            <w:tcW w:w="755" w:type="dxa"/>
          </w:tcPr>
          <w:p w14:paraId="10DEA24A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8</w:t>
            </w:r>
          </w:p>
        </w:tc>
        <w:tc>
          <w:tcPr>
            <w:tcW w:w="755" w:type="dxa"/>
          </w:tcPr>
          <w:p w14:paraId="48049B38" w14:textId="5C355BA6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215</w:t>
            </w:r>
          </w:p>
        </w:tc>
        <w:tc>
          <w:tcPr>
            <w:tcW w:w="755" w:type="dxa"/>
          </w:tcPr>
          <w:p w14:paraId="73C37EDE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2DE70E73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142218BD" w14:textId="77777777" w:rsidR="00891A46" w:rsidRPr="00891A46" w:rsidRDefault="00891A46" w:rsidP="002038B0">
            <w:pPr>
              <w:rPr>
                <w:sz w:val="28"/>
              </w:rPr>
            </w:pPr>
          </w:p>
        </w:tc>
      </w:tr>
    </w:tbl>
    <w:p w14:paraId="53A5C960" w14:textId="22E58B65" w:rsidR="00814A35" w:rsidRDefault="00891A46" w:rsidP="004D3FCA">
      <w:pPr>
        <w:rPr>
          <w:sz w:val="24"/>
        </w:rPr>
      </w:pPr>
      <w:r>
        <w:rPr>
          <w:sz w:val="24"/>
        </w:rPr>
        <w:tab/>
        <w:t xml:space="preserve"> </w:t>
      </w:r>
      <w:r>
        <w:rPr>
          <w:rFonts w:hint="eastAsia"/>
          <w:sz w:val="24"/>
        </w:rPr>
        <w:t>（3）插入88，直接插入0那个位置，没有冲突；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753"/>
        <w:gridCol w:w="753"/>
        <w:gridCol w:w="753"/>
        <w:gridCol w:w="753"/>
        <w:gridCol w:w="754"/>
        <w:gridCol w:w="755"/>
        <w:gridCol w:w="755"/>
        <w:gridCol w:w="755"/>
        <w:gridCol w:w="755"/>
        <w:gridCol w:w="755"/>
        <w:gridCol w:w="755"/>
      </w:tblGrid>
      <w:tr w:rsidR="00891A46" w:rsidRPr="00891A46" w14:paraId="000A0C2A" w14:textId="77777777" w:rsidTr="002038B0">
        <w:tc>
          <w:tcPr>
            <w:tcW w:w="753" w:type="dxa"/>
          </w:tcPr>
          <w:p w14:paraId="06E3D58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0</w:t>
            </w:r>
          </w:p>
        </w:tc>
        <w:tc>
          <w:tcPr>
            <w:tcW w:w="753" w:type="dxa"/>
          </w:tcPr>
          <w:p w14:paraId="6D83702F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</w:t>
            </w:r>
          </w:p>
        </w:tc>
        <w:tc>
          <w:tcPr>
            <w:tcW w:w="753" w:type="dxa"/>
          </w:tcPr>
          <w:p w14:paraId="6673BA9A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</w:t>
            </w:r>
          </w:p>
        </w:tc>
        <w:tc>
          <w:tcPr>
            <w:tcW w:w="753" w:type="dxa"/>
          </w:tcPr>
          <w:p w14:paraId="00CA85C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3</w:t>
            </w:r>
          </w:p>
        </w:tc>
        <w:tc>
          <w:tcPr>
            <w:tcW w:w="754" w:type="dxa"/>
          </w:tcPr>
          <w:p w14:paraId="747B095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4</w:t>
            </w:r>
          </w:p>
        </w:tc>
        <w:tc>
          <w:tcPr>
            <w:tcW w:w="755" w:type="dxa"/>
          </w:tcPr>
          <w:p w14:paraId="2F225DF2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5</w:t>
            </w:r>
          </w:p>
        </w:tc>
        <w:tc>
          <w:tcPr>
            <w:tcW w:w="755" w:type="dxa"/>
          </w:tcPr>
          <w:p w14:paraId="547ADE5C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6</w:t>
            </w:r>
          </w:p>
        </w:tc>
        <w:tc>
          <w:tcPr>
            <w:tcW w:w="755" w:type="dxa"/>
          </w:tcPr>
          <w:p w14:paraId="08B15A46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7</w:t>
            </w:r>
          </w:p>
        </w:tc>
        <w:tc>
          <w:tcPr>
            <w:tcW w:w="755" w:type="dxa"/>
          </w:tcPr>
          <w:p w14:paraId="16E0E3A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</w:t>
            </w:r>
          </w:p>
        </w:tc>
        <w:tc>
          <w:tcPr>
            <w:tcW w:w="755" w:type="dxa"/>
          </w:tcPr>
          <w:p w14:paraId="4C8A6EA9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9</w:t>
            </w:r>
          </w:p>
        </w:tc>
        <w:tc>
          <w:tcPr>
            <w:tcW w:w="755" w:type="dxa"/>
          </w:tcPr>
          <w:p w14:paraId="75C41FEF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0</w:t>
            </w:r>
          </w:p>
        </w:tc>
      </w:tr>
      <w:tr w:rsidR="00891A46" w:rsidRPr="00891A46" w14:paraId="692F65C4" w14:textId="77777777" w:rsidTr="002038B0">
        <w:tc>
          <w:tcPr>
            <w:tcW w:w="753" w:type="dxa"/>
          </w:tcPr>
          <w:p w14:paraId="1C814FF2" w14:textId="2D65F0E0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88</w:t>
            </w:r>
          </w:p>
        </w:tc>
        <w:tc>
          <w:tcPr>
            <w:tcW w:w="753" w:type="dxa"/>
          </w:tcPr>
          <w:p w14:paraId="27E4C29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2</w:t>
            </w:r>
          </w:p>
        </w:tc>
        <w:tc>
          <w:tcPr>
            <w:tcW w:w="753" w:type="dxa"/>
          </w:tcPr>
          <w:p w14:paraId="0E0A13DE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3" w:type="dxa"/>
          </w:tcPr>
          <w:p w14:paraId="33A8EC8A" w14:textId="208504A0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4" w:type="dxa"/>
          </w:tcPr>
          <w:p w14:paraId="72872925" w14:textId="04C536A0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15</w:t>
            </w:r>
          </w:p>
        </w:tc>
        <w:tc>
          <w:tcPr>
            <w:tcW w:w="755" w:type="dxa"/>
          </w:tcPr>
          <w:p w14:paraId="4642676D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2</w:t>
            </w:r>
          </w:p>
        </w:tc>
        <w:tc>
          <w:tcPr>
            <w:tcW w:w="755" w:type="dxa"/>
          </w:tcPr>
          <w:p w14:paraId="7C86AB84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8</w:t>
            </w:r>
          </w:p>
        </w:tc>
        <w:tc>
          <w:tcPr>
            <w:tcW w:w="755" w:type="dxa"/>
          </w:tcPr>
          <w:p w14:paraId="556EEEDF" w14:textId="77777777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215</w:t>
            </w:r>
          </w:p>
        </w:tc>
        <w:tc>
          <w:tcPr>
            <w:tcW w:w="755" w:type="dxa"/>
          </w:tcPr>
          <w:p w14:paraId="1BCECE09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67C2EDC2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3C28180C" w14:textId="77777777" w:rsidR="00891A46" w:rsidRPr="00891A46" w:rsidRDefault="00891A46" w:rsidP="002038B0">
            <w:pPr>
              <w:rPr>
                <w:sz w:val="28"/>
              </w:rPr>
            </w:pPr>
          </w:p>
        </w:tc>
      </w:tr>
    </w:tbl>
    <w:p w14:paraId="7B4D9844" w14:textId="17B39970" w:rsidR="00891A46" w:rsidRDefault="00891A46" w:rsidP="004D3FCA">
      <w:pPr>
        <w:rPr>
          <w:sz w:val="24"/>
        </w:rPr>
      </w:pPr>
      <w:r>
        <w:rPr>
          <w:sz w:val="24"/>
        </w:rPr>
        <w:tab/>
        <w:t xml:space="preserve"> </w:t>
      </w:r>
      <w:r>
        <w:rPr>
          <w:rFonts w:hint="eastAsia"/>
          <w:sz w:val="24"/>
        </w:rPr>
        <w:t>（4）插入913之时，由于 913 mod 11 = 0，而0已经被占，于是</w:t>
      </w:r>
      <w:r>
        <w:rPr>
          <w:sz w:val="24"/>
        </w:rPr>
        <w:t>I</w:t>
      </w:r>
      <w:r>
        <w:rPr>
          <w:rFonts w:hint="eastAsia"/>
          <w:sz w:val="24"/>
        </w:rPr>
        <w:t xml:space="preserve"> </w:t>
      </w:r>
      <w:r>
        <w:rPr>
          <w:sz w:val="24"/>
        </w:rPr>
        <w:t>= 1</w:t>
      </w:r>
      <w:r>
        <w:rPr>
          <w:rFonts w:hint="eastAsia"/>
          <w:sz w:val="24"/>
        </w:rPr>
        <w:t>，（913</w:t>
      </w:r>
      <w:r>
        <w:rPr>
          <w:sz w:val="24"/>
        </w:rPr>
        <w:t xml:space="preserve"> </w:t>
      </w:r>
      <w:r>
        <w:rPr>
          <w:rFonts w:hint="eastAsia"/>
          <w:sz w:val="24"/>
        </w:rPr>
        <w:t>+</w:t>
      </w:r>
      <w:r>
        <w:rPr>
          <w:sz w:val="24"/>
        </w:rPr>
        <w:t xml:space="preserve"> i^2）mod 11 = 1</w:t>
      </w:r>
      <w:r>
        <w:rPr>
          <w:rFonts w:hint="eastAsia"/>
          <w:sz w:val="24"/>
        </w:rPr>
        <w:t>，然而1已经被占，于是 i++，（913 +</w:t>
      </w:r>
      <w:r>
        <w:rPr>
          <w:sz w:val="24"/>
        </w:rPr>
        <w:t xml:space="preserve"> </w:t>
      </w:r>
      <w:r>
        <w:rPr>
          <w:rFonts w:hint="eastAsia"/>
          <w:sz w:val="24"/>
        </w:rPr>
        <w:t>i</w:t>
      </w:r>
      <w:r>
        <w:rPr>
          <w:sz w:val="24"/>
        </w:rPr>
        <w:t>^2</w:t>
      </w:r>
      <w:r>
        <w:rPr>
          <w:rFonts w:hint="eastAsia"/>
          <w:sz w:val="24"/>
        </w:rPr>
        <w:t xml:space="preserve">）mod 11 = </w:t>
      </w:r>
      <w:r>
        <w:rPr>
          <w:sz w:val="24"/>
        </w:rPr>
        <w:t>4</w:t>
      </w:r>
      <w:r>
        <w:rPr>
          <w:rFonts w:hint="eastAsia"/>
          <w:sz w:val="24"/>
        </w:rPr>
        <w:t>，然而4已经被占，于是i++，（913 +</w:t>
      </w:r>
      <w:r>
        <w:rPr>
          <w:sz w:val="24"/>
        </w:rPr>
        <w:t xml:space="preserve"> </w:t>
      </w:r>
      <w:r>
        <w:rPr>
          <w:rFonts w:hint="eastAsia"/>
          <w:sz w:val="24"/>
        </w:rPr>
        <w:t>i</w:t>
      </w:r>
      <w:r>
        <w:rPr>
          <w:sz w:val="24"/>
        </w:rPr>
        <w:t>^2</w:t>
      </w:r>
      <w:r>
        <w:rPr>
          <w:rFonts w:hint="eastAsia"/>
          <w:sz w:val="24"/>
        </w:rPr>
        <w:t xml:space="preserve">）mod 11 = </w:t>
      </w:r>
      <w:r>
        <w:rPr>
          <w:sz w:val="24"/>
        </w:rPr>
        <w:t>9</w:t>
      </w:r>
      <w:r>
        <w:rPr>
          <w:rFonts w:hint="eastAsia"/>
          <w:sz w:val="24"/>
        </w:rPr>
        <w:t>，无冲突，故插入9那个为位置，结束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753"/>
        <w:gridCol w:w="753"/>
        <w:gridCol w:w="753"/>
        <w:gridCol w:w="753"/>
        <w:gridCol w:w="754"/>
        <w:gridCol w:w="755"/>
        <w:gridCol w:w="755"/>
        <w:gridCol w:w="755"/>
        <w:gridCol w:w="755"/>
        <w:gridCol w:w="755"/>
        <w:gridCol w:w="755"/>
      </w:tblGrid>
      <w:tr w:rsidR="00891A46" w:rsidRPr="00891A46" w14:paraId="5788EA40" w14:textId="77777777" w:rsidTr="002038B0">
        <w:tc>
          <w:tcPr>
            <w:tcW w:w="753" w:type="dxa"/>
          </w:tcPr>
          <w:p w14:paraId="4072B6F2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0</w:t>
            </w:r>
          </w:p>
        </w:tc>
        <w:tc>
          <w:tcPr>
            <w:tcW w:w="753" w:type="dxa"/>
          </w:tcPr>
          <w:p w14:paraId="0BE1457F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</w:t>
            </w:r>
          </w:p>
        </w:tc>
        <w:tc>
          <w:tcPr>
            <w:tcW w:w="753" w:type="dxa"/>
          </w:tcPr>
          <w:p w14:paraId="5C33DBF9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</w:t>
            </w:r>
          </w:p>
        </w:tc>
        <w:tc>
          <w:tcPr>
            <w:tcW w:w="753" w:type="dxa"/>
          </w:tcPr>
          <w:p w14:paraId="4C8ABA32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3</w:t>
            </w:r>
          </w:p>
        </w:tc>
        <w:tc>
          <w:tcPr>
            <w:tcW w:w="754" w:type="dxa"/>
          </w:tcPr>
          <w:p w14:paraId="0115E8BC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4</w:t>
            </w:r>
          </w:p>
        </w:tc>
        <w:tc>
          <w:tcPr>
            <w:tcW w:w="755" w:type="dxa"/>
          </w:tcPr>
          <w:p w14:paraId="408E1C3C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5</w:t>
            </w:r>
          </w:p>
        </w:tc>
        <w:tc>
          <w:tcPr>
            <w:tcW w:w="755" w:type="dxa"/>
          </w:tcPr>
          <w:p w14:paraId="26DDFC85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6</w:t>
            </w:r>
          </w:p>
        </w:tc>
        <w:tc>
          <w:tcPr>
            <w:tcW w:w="755" w:type="dxa"/>
          </w:tcPr>
          <w:p w14:paraId="2D2D4DA3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7</w:t>
            </w:r>
          </w:p>
        </w:tc>
        <w:tc>
          <w:tcPr>
            <w:tcW w:w="755" w:type="dxa"/>
          </w:tcPr>
          <w:p w14:paraId="3E083F74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</w:t>
            </w:r>
          </w:p>
        </w:tc>
        <w:tc>
          <w:tcPr>
            <w:tcW w:w="755" w:type="dxa"/>
          </w:tcPr>
          <w:p w14:paraId="5D772BCA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9</w:t>
            </w:r>
          </w:p>
        </w:tc>
        <w:tc>
          <w:tcPr>
            <w:tcW w:w="755" w:type="dxa"/>
          </w:tcPr>
          <w:p w14:paraId="3FD7DEBE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0</w:t>
            </w:r>
          </w:p>
        </w:tc>
      </w:tr>
      <w:tr w:rsidR="00891A46" w:rsidRPr="00891A46" w14:paraId="074A3211" w14:textId="77777777" w:rsidTr="002038B0">
        <w:tc>
          <w:tcPr>
            <w:tcW w:w="753" w:type="dxa"/>
          </w:tcPr>
          <w:p w14:paraId="3A8F812D" w14:textId="77777777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88</w:t>
            </w:r>
          </w:p>
        </w:tc>
        <w:tc>
          <w:tcPr>
            <w:tcW w:w="753" w:type="dxa"/>
          </w:tcPr>
          <w:p w14:paraId="2E5B72B7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2</w:t>
            </w:r>
          </w:p>
        </w:tc>
        <w:tc>
          <w:tcPr>
            <w:tcW w:w="753" w:type="dxa"/>
          </w:tcPr>
          <w:p w14:paraId="054CA862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3" w:type="dxa"/>
          </w:tcPr>
          <w:p w14:paraId="68E4592B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4" w:type="dxa"/>
          </w:tcPr>
          <w:p w14:paraId="1B3DAED9" w14:textId="77777777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15</w:t>
            </w:r>
          </w:p>
        </w:tc>
        <w:tc>
          <w:tcPr>
            <w:tcW w:w="755" w:type="dxa"/>
          </w:tcPr>
          <w:p w14:paraId="286987B6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2</w:t>
            </w:r>
          </w:p>
        </w:tc>
        <w:tc>
          <w:tcPr>
            <w:tcW w:w="755" w:type="dxa"/>
          </w:tcPr>
          <w:p w14:paraId="73881287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8</w:t>
            </w:r>
          </w:p>
        </w:tc>
        <w:tc>
          <w:tcPr>
            <w:tcW w:w="755" w:type="dxa"/>
          </w:tcPr>
          <w:p w14:paraId="463BB4D6" w14:textId="77777777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215</w:t>
            </w:r>
          </w:p>
        </w:tc>
        <w:tc>
          <w:tcPr>
            <w:tcW w:w="755" w:type="dxa"/>
          </w:tcPr>
          <w:p w14:paraId="7B954FE1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2A265849" w14:textId="3641790E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913</w:t>
            </w:r>
          </w:p>
        </w:tc>
        <w:tc>
          <w:tcPr>
            <w:tcW w:w="755" w:type="dxa"/>
          </w:tcPr>
          <w:p w14:paraId="1C15B194" w14:textId="77777777" w:rsidR="00891A46" w:rsidRPr="00891A46" w:rsidRDefault="00891A46" w:rsidP="002038B0">
            <w:pPr>
              <w:rPr>
                <w:sz w:val="28"/>
              </w:rPr>
            </w:pPr>
          </w:p>
        </w:tc>
      </w:tr>
    </w:tbl>
    <w:p w14:paraId="60121F40" w14:textId="77777777" w:rsidR="00891A46" w:rsidRPr="00891A46" w:rsidRDefault="00891A46" w:rsidP="004D3FCA">
      <w:pPr>
        <w:rPr>
          <w:sz w:val="24"/>
        </w:rPr>
      </w:pPr>
    </w:p>
    <w:p w14:paraId="273BD908" w14:textId="1A2B458A" w:rsidR="009B660E" w:rsidRDefault="009B660E" w:rsidP="009B660E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编写C语言函数void</w:t>
      </w:r>
      <w:r>
        <w:rPr>
          <w:b/>
          <w:sz w:val="32"/>
        </w:rPr>
        <w:t xml:space="preserve"> </w:t>
      </w:r>
      <w:r>
        <w:rPr>
          <w:rFonts w:hint="eastAsia"/>
          <w:b/>
          <w:sz w:val="32"/>
        </w:rPr>
        <w:t>move</w:t>
      </w:r>
      <w:r>
        <w:rPr>
          <w:b/>
          <w:sz w:val="32"/>
        </w:rPr>
        <w:t xml:space="preserve">(int a[], int n) </w:t>
      </w:r>
      <w:r>
        <w:rPr>
          <w:rFonts w:hint="eastAsia"/>
          <w:b/>
          <w:sz w:val="32"/>
        </w:rPr>
        <w:t>将整数数组 a</w:t>
      </w:r>
      <w:r>
        <w:rPr>
          <w:b/>
          <w:sz w:val="32"/>
        </w:rPr>
        <w:t xml:space="preserve"> </w:t>
      </w:r>
      <w:r>
        <w:rPr>
          <w:rFonts w:hint="eastAsia"/>
          <w:b/>
          <w:sz w:val="32"/>
        </w:rPr>
        <w:t>（长度为n）中所有负数移到所有正数之前（0不需要移动），要求时间复杂度为</w:t>
      </w:r>
      <w:r>
        <w:rPr>
          <w:b/>
          <w:sz w:val="32"/>
        </w:rPr>
        <w:t>O(n)</w:t>
      </w:r>
      <w:r>
        <w:rPr>
          <w:rFonts w:hint="eastAsia"/>
          <w:b/>
          <w:sz w:val="32"/>
        </w:rPr>
        <w:t>，并且只是用常数长度的辅助存储。</w:t>
      </w:r>
    </w:p>
    <w:p w14:paraId="0917748F" w14:textId="69EFF57A" w:rsidR="00814A35" w:rsidRPr="008C73E4" w:rsidRDefault="00E01179" w:rsidP="00814A35">
      <w:pPr>
        <w:rPr>
          <w:sz w:val="28"/>
        </w:rPr>
      </w:pPr>
      <w:r w:rsidRPr="008C73E4">
        <w:rPr>
          <w:sz w:val="28"/>
        </w:rPr>
        <w:t>参考</w:t>
      </w:r>
      <w:r w:rsidR="00891A46">
        <w:rPr>
          <w:rFonts w:hint="eastAsia"/>
          <w:sz w:val="28"/>
        </w:rPr>
        <w:t>课本</w:t>
      </w:r>
      <w:r w:rsidRPr="008C73E4">
        <w:rPr>
          <w:sz w:val="28"/>
        </w:rPr>
        <w:t>快速排序</w:t>
      </w:r>
      <w:r w:rsidR="00891A46">
        <w:rPr>
          <w:rFonts w:hint="eastAsia"/>
          <w:sz w:val="28"/>
        </w:rPr>
        <w:t>P</w:t>
      </w:r>
      <w:r w:rsidR="00891A46">
        <w:rPr>
          <w:sz w:val="28"/>
        </w:rPr>
        <w:t>177</w:t>
      </w:r>
    </w:p>
    <w:p w14:paraId="476C8FFF" w14:textId="21FD9FA0" w:rsidR="00E01179" w:rsidRPr="008C73E4" w:rsidRDefault="00E01179" w:rsidP="00814A35">
      <w:pPr>
        <w:rPr>
          <w:sz w:val="28"/>
        </w:rPr>
      </w:pPr>
      <w:r w:rsidRPr="008C73E4">
        <w:rPr>
          <w:rFonts w:hint="eastAsia"/>
          <w:sz w:val="28"/>
        </w:rPr>
        <w:lastRenderedPageBreak/>
        <w:t>题解：</w:t>
      </w:r>
    </w:p>
    <w:p w14:paraId="7AF4FF8D" w14:textId="1930AE04" w:rsidR="00E01179" w:rsidRPr="008C73E4" w:rsidRDefault="00E01179" w:rsidP="00814A35">
      <w:pPr>
        <w:rPr>
          <w:sz w:val="28"/>
        </w:rPr>
      </w:pPr>
      <w:r w:rsidRPr="008C73E4">
        <w:rPr>
          <w:rFonts w:hint="eastAsia"/>
          <w:sz w:val="28"/>
        </w:rPr>
        <w:t>具体如下：</w:t>
      </w:r>
    </w:p>
    <w:p w14:paraId="2D18B218" w14:textId="3A7E13BB" w:rsidR="00814A35" w:rsidRPr="008C73E4" w:rsidRDefault="00E01179" w:rsidP="00E01179">
      <w:pPr>
        <w:pStyle w:val="a7"/>
        <w:numPr>
          <w:ilvl w:val="0"/>
          <w:numId w:val="2"/>
        </w:numPr>
        <w:ind w:firstLineChars="0"/>
        <w:rPr>
          <w:sz w:val="28"/>
        </w:rPr>
      </w:pPr>
      <w:r w:rsidRPr="008C73E4">
        <w:rPr>
          <w:rFonts w:hint="eastAsia"/>
          <w:sz w:val="28"/>
        </w:rPr>
        <w:t>首先寻找枢纽元</w:t>
      </w:r>
      <w:r w:rsidRPr="008C73E4">
        <w:rPr>
          <w:sz w:val="28"/>
        </w:rPr>
        <w:t>p</w:t>
      </w:r>
      <w:r w:rsidRPr="008C73E4">
        <w:rPr>
          <w:rFonts w:hint="eastAsia"/>
          <w:sz w:val="28"/>
        </w:rPr>
        <w:t>ivot</w:t>
      </w:r>
      <w:r w:rsidRPr="008C73E4">
        <w:rPr>
          <w:sz w:val="28"/>
        </w:rPr>
        <w:t>Value</w:t>
      </w:r>
      <w:r w:rsidRPr="008C73E4">
        <w:rPr>
          <w:rFonts w:hint="eastAsia"/>
          <w:sz w:val="28"/>
        </w:rPr>
        <w:t>，这里由于是区分正数和负数，只需寻找最靠近0的非负整数即可</w:t>
      </w:r>
    </w:p>
    <w:p w14:paraId="3F501DF8" w14:textId="2507D79D" w:rsidR="002D7F28" w:rsidRPr="008C73E4" w:rsidRDefault="00E01179" w:rsidP="00E01179">
      <w:pPr>
        <w:pStyle w:val="a7"/>
        <w:numPr>
          <w:ilvl w:val="0"/>
          <w:numId w:val="2"/>
        </w:numPr>
        <w:ind w:firstLineChars="0"/>
        <w:rPr>
          <w:sz w:val="28"/>
        </w:rPr>
      </w:pPr>
      <w:r w:rsidRPr="008C73E4">
        <w:rPr>
          <w:rFonts w:hint="eastAsia"/>
          <w:sz w:val="28"/>
        </w:rPr>
        <w:t>寻找完枢纽元之后只需对当前数组进行遍历，每次遍历的时候寻找左侧第一个小于pivotValue的数以及右侧第一个大于等于pivotValue的数（右侧从最右边开始按照降序寻找）</w:t>
      </w:r>
    </w:p>
    <w:p w14:paraId="38E77821" w14:textId="5171DB48" w:rsidR="00E01179" w:rsidRDefault="00E01179" w:rsidP="00E01179">
      <w:pPr>
        <w:pStyle w:val="a7"/>
        <w:numPr>
          <w:ilvl w:val="0"/>
          <w:numId w:val="2"/>
        </w:numPr>
        <w:ind w:firstLineChars="0"/>
        <w:rPr>
          <w:sz w:val="28"/>
        </w:rPr>
      </w:pPr>
      <w:r w:rsidRPr="008C73E4">
        <w:rPr>
          <w:rFonts w:hint="eastAsia"/>
          <w:sz w:val="28"/>
        </w:rPr>
        <w:t>之后交换寻找的两个数即可</w:t>
      </w:r>
      <w:r w:rsidR="008C73E4" w:rsidRPr="008C73E4">
        <w:rPr>
          <w:rFonts w:hint="eastAsia"/>
          <w:sz w:val="28"/>
        </w:rPr>
        <w:t>，这样当left</w:t>
      </w:r>
      <w:r w:rsidR="008C73E4" w:rsidRPr="008C73E4">
        <w:rPr>
          <w:sz w:val="28"/>
        </w:rPr>
        <w:t xml:space="preserve"> &lt; right</w:t>
      </w:r>
      <w:r w:rsidR="008C73E4" w:rsidRPr="008C73E4">
        <w:rPr>
          <w:rFonts w:hint="eastAsia"/>
          <w:sz w:val="28"/>
        </w:rPr>
        <w:t>（索引）</w:t>
      </w:r>
      <w:r w:rsidR="008C73E4" w:rsidRPr="008C73E4">
        <w:rPr>
          <w:sz w:val="28"/>
        </w:rPr>
        <w:t xml:space="preserve"> </w:t>
      </w:r>
      <w:r w:rsidR="008C73E4" w:rsidRPr="008C73E4">
        <w:rPr>
          <w:rFonts w:hint="eastAsia"/>
          <w:sz w:val="28"/>
        </w:rPr>
        <w:t>不满足的时候就完成了整个算法。</w:t>
      </w:r>
    </w:p>
    <w:p w14:paraId="17F63B04" w14:textId="30749AAE" w:rsidR="003714B7" w:rsidRDefault="003714B7" w:rsidP="003714B7">
      <w:pPr>
        <w:pStyle w:val="a7"/>
        <w:ind w:left="360" w:firstLineChars="0" w:firstLine="0"/>
        <w:rPr>
          <w:sz w:val="28"/>
        </w:rPr>
      </w:pPr>
      <w:r>
        <w:rPr>
          <w:rFonts w:hint="eastAsia"/>
          <w:sz w:val="28"/>
        </w:rPr>
        <w:t>主函数如下：</w:t>
      </w:r>
    </w:p>
    <w:p w14:paraId="5EF2689A" w14:textId="77777777" w:rsidR="003714B7" w:rsidRPr="003714B7" w:rsidRDefault="003714B7" w:rsidP="003714B7">
      <w:pPr>
        <w:pStyle w:val="a7"/>
        <w:ind w:left="360" w:firstLine="560"/>
        <w:rPr>
          <w:sz w:val="28"/>
        </w:rPr>
      </w:pPr>
      <w:r w:rsidRPr="003714B7">
        <w:rPr>
          <w:sz w:val="28"/>
        </w:rPr>
        <w:t>void move(int a[], int n)</w:t>
      </w:r>
    </w:p>
    <w:p w14:paraId="14A3D362" w14:textId="77777777" w:rsidR="003714B7" w:rsidRPr="003714B7" w:rsidRDefault="003714B7" w:rsidP="003714B7">
      <w:pPr>
        <w:pStyle w:val="a7"/>
        <w:ind w:left="360" w:firstLine="560"/>
        <w:rPr>
          <w:sz w:val="28"/>
        </w:rPr>
      </w:pPr>
      <w:r w:rsidRPr="003714B7">
        <w:rPr>
          <w:sz w:val="28"/>
        </w:rPr>
        <w:t>{</w:t>
      </w:r>
    </w:p>
    <w:p w14:paraId="6BF11E9B" w14:textId="77777777" w:rsidR="003714B7" w:rsidRPr="003714B7" w:rsidRDefault="003714B7" w:rsidP="003714B7">
      <w:pPr>
        <w:pStyle w:val="a7"/>
        <w:ind w:left="360" w:firstLine="560"/>
        <w:rPr>
          <w:sz w:val="28"/>
        </w:rPr>
      </w:pPr>
      <w:r w:rsidRPr="003714B7">
        <w:rPr>
          <w:sz w:val="28"/>
        </w:rPr>
        <w:t xml:space="preserve">    int pivotIndex = find_pivot_index(a, n);</w:t>
      </w:r>
    </w:p>
    <w:p w14:paraId="1C300F81" w14:textId="77777777" w:rsidR="003714B7" w:rsidRPr="003714B7" w:rsidRDefault="003714B7" w:rsidP="003714B7">
      <w:pPr>
        <w:pStyle w:val="a7"/>
        <w:ind w:left="360" w:firstLine="560"/>
        <w:rPr>
          <w:sz w:val="28"/>
        </w:rPr>
      </w:pPr>
      <w:r w:rsidRPr="003714B7">
        <w:rPr>
          <w:sz w:val="28"/>
        </w:rPr>
        <w:t xml:space="preserve">    int pivotValue = a[pivotIndex];</w:t>
      </w:r>
    </w:p>
    <w:p w14:paraId="7ACF909E" w14:textId="77777777" w:rsidR="003714B7" w:rsidRPr="003714B7" w:rsidRDefault="003714B7" w:rsidP="003714B7">
      <w:pPr>
        <w:pStyle w:val="a7"/>
        <w:ind w:left="360" w:firstLine="560"/>
        <w:rPr>
          <w:sz w:val="28"/>
        </w:rPr>
      </w:pPr>
      <w:r w:rsidRPr="003714B7">
        <w:rPr>
          <w:sz w:val="28"/>
        </w:rPr>
        <w:t xml:space="preserve">    int left = 0, right = n - 1;</w:t>
      </w:r>
    </w:p>
    <w:p w14:paraId="07EBE58D" w14:textId="77777777" w:rsidR="003714B7" w:rsidRPr="003714B7" w:rsidRDefault="003714B7" w:rsidP="003714B7">
      <w:pPr>
        <w:pStyle w:val="a7"/>
        <w:ind w:left="360" w:firstLine="560"/>
        <w:rPr>
          <w:sz w:val="28"/>
        </w:rPr>
      </w:pPr>
      <w:r w:rsidRPr="003714B7">
        <w:rPr>
          <w:sz w:val="28"/>
        </w:rPr>
        <w:t xml:space="preserve">    while (left &lt; right) {</w:t>
      </w:r>
    </w:p>
    <w:p w14:paraId="7FD21847" w14:textId="77777777" w:rsidR="003714B7" w:rsidRPr="003714B7" w:rsidRDefault="003714B7" w:rsidP="003714B7">
      <w:pPr>
        <w:pStyle w:val="a7"/>
        <w:ind w:left="360" w:firstLine="560"/>
        <w:rPr>
          <w:sz w:val="28"/>
        </w:rPr>
      </w:pPr>
      <w:r w:rsidRPr="003714B7">
        <w:rPr>
          <w:sz w:val="28"/>
        </w:rPr>
        <w:t xml:space="preserve">        while (a[left] &lt; pivotValue &amp;&amp; left &lt; right)</w:t>
      </w:r>
    </w:p>
    <w:p w14:paraId="39FA55A1" w14:textId="77777777" w:rsidR="003714B7" w:rsidRPr="003714B7" w:rsidRDefault="003714B7" w:rsidP="003714B7">
      <w:pPr>
        <w:pStyle w:val="a7"/>
        <w:ind w:left="360" w:firstLine="560"/>
        <w:rPr>
          <w:sz w:val="28"/>
        </w:rPr>
      </w:pPr>
      <w:r w:rsidRPr="003714B7">
        <w:rPr>
          <w:sz w:val="28"/>
        </w:rPr>
        <w:t xml:space="preserve">            left++;</w:t>
      </w:r>
    </w:p>
    <w:p w14:paraId="53B3C273" w14:textId="77777777" w:rsidR="003714B7" w:rsidRPr="003714B7" w:rsidRDefault="003714B7" w:rsidP="003714B7">
      <w:pPr>
        <w:pStyle w:val="a7"/>
        <w:ind w:left="360" w:firstLine="560"/>
        <w:rPr>
          <w:sz w:val="28"/>
        </w:rPr>
      </w:pPr>
      <w:r w:rsidRPr="003714B7">
        <w:rPr>
          <w:sz w:val="28"/>
        </w:rPr>
        <w:t xml:space="preserve">        while (a[right] &gt;= pivotValue &amp;&amp; left &lt; right)</w:t>
      </w:r>
    </w:p>
    <w:p w14:paraId="3237A220" w14:textId="77777777" w:rsidR="003714B7" w:rsidRPr="003714B7" w:rsidRDefault="003714B7" w:rsidP="003714B7">
      <w:pPr>
        <w:pStyle w:val="a7"/>
        <w:ind w:left="360" w:firstLine="560"/>
        <w:rPr>
          <w:sz w:val="28"/>
        </w:rPr>
      </w:pPr>
      <w:r w:rsidRPr="003714B7">
        <w:rPr>
          <w:sz w:val="28"/>
        </w:rPr>
        <w:t xml:space="preserve">            right--;</w:t>
      </w:r>
    </w:p>
    <w:p w14:paraId="1B537221" w14:textId="77777777" w:rsidR="003714B7" w:rsidRPr="003714B7" w:rsidRDefault="003714B7" w:rsidP="003714B7">
      <w:pPr>
        <w:pStyle w:val="a7"/>
        <w:ind w:left="360" w:firstLine="560"/>
        <w:rPr>
          <w:sz w:val="28"/>
        </w:rPr>
      </w:pPr>
      <w:r w:rsidRPr="003714B7">
        <w:rPr>
          <w:sz w:val="28"/>
        </w:rPr>
        <w:t xml:space="preserve">        swap(&amp;a[left], &amp;a[right]);</w:t>
      </w:r>
    </w:p>
    <w:p w14:paraId="6B4E20EC" w14:textId="77777777" w:rsidR="003714B7" w:rsidRPr="003714B7" w:rsidRDefault="003714B7" w:rsidP="003714B7">
      <w:pPr>
        <w:pStyle w:val="a7"/>
        <w:ind w:left="360" w:firstLine="560"/>
        <w:rPr>
          <w:sz w:val="28"/>
        </w:rPr>
      </w:pPr>
      <w:r w:rsidRPr="003714B7">
        <w:rPr>
          <w:sz w:val="28"/>
        </w:rPr>
        <w:t xml:space="preserve">    }</w:t>
      </w:r>
    </w:p>
    <w:p w14:paraId="045ECC66" w14:textId="2F51DBC5" w:rsidR="003714B7" w:rsidRPr="008C73E4" w:rsidRDefault="003714B7" w:rsidP="003714B7">
      <w:pPr>
        <w:pStyle w:val="a7"/>
        <w:ind w:left="360" w:firstLineChars="0" w:firstLine="0"/>
        <w:rPr>
          <w:rFonts w:hint="eastAsia"/>
          <w:sz w:val="28"/>
        </w:rPr>
      </w:pPr>
      <w:r w:rsidRPr="003714B7">
        <w:rPr>
          <w:sz w:val="28"/>
        </w:rPr>
        <w:lastRenderedPageBreak/>
        <w:t>}</w:t>
      </w:r>
    </w:p>
    <w:p w14:paraId="53486672" w14:textId="642DAE56" w:rsidR="00814A35" w:rsidRPr="008C73E4" w:rsidRDefault="008C73E4" w:rsidP="00814A35">
      <w:pPr>
        <w:rPr>
          <w:sz w:val="28"/>
        </w:rPr>
      </w:pPr>
      <w:bookmarkStart w:id="0" w:name="_Hlk504073460"/>
      <w:r w:rsidRPr="008C73E4">
        <w:rPr>
          <w:rFonts w:hint="eastAsia"/>
          <w:sz w:val="28"/>
        </w:rPr>
        <w:t>具体代码见：</w:t>
      </w:r>
      <w:hyperlink r:id="rId11" w:history="1">
        <w:r w:rsidR="00C17149" w:rsidRPr="00891A46">
          <w:rPr>
            <w:rStyle w:val="a8"/>
            <w:sz w:val="28"/>
          </w:rPr>
          <w:t>https://github.com/tofar/data-structure/tree/master/</w:t>
        </w:r>
        <w:r w:rsidR="00C17149" w:rsidRPr="00891A46">
          <w:rPr>
            <w:rStyle w:val="a8"/>
            <w:rFonts w:hint="eastAsia"/>
            <w:sz w:val="28"/>
          </w:rPr>
          <w:t>数据结构复习卷</w:t>
        </w:r>
        <w:r w:rsidR="00891A46" w:rsidRPr="00891A46">
          <w:rPr>
            <w:rStyle w:val="a8"/>
            <w:sz w:val="28"/>
          </w:rPr>
          <w:t>/2016_3.c</w:t>
        </w:r>
      </w:hyperlink>
    </w:p>
    <w:bookmarkEnd w:id="0"/>
    <w:p w14:paraId="2AD93CCC" w14:textId="77777777" w:rsidR="008C73E4" w:rsidRPr="00814A35" w:rsidRDefault="008C73E4" w:rsidP="00814A35">
      <w:pPr>
        <w:rPr>
          <w:b/>
          <w:sz w:val="32"/>
        </w:rPr>
      </w:pPr>
    </w:p>
    <w:p w14:paraId="4DA64807" w14:textId="442E10C6" w:rsidR="009B660E" w:rsidRDefault="009B660E" w:rsidP="009B660E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 xml:space="preserve">将数组 </w:t>
      </w:r>
      <w:r>
        <w:rPr>
          <w:b/>
          <w:sz w:val="32"/>
        </w:rPr>
        <w:t>2</w:t>
      </w:r>
      <w:r>
        <w:rPr>
          <w:rFonts w:hint="eastAsia"/>
          <w:b/>
          <w:sz w:val="32"/>
        </w:rPr>
        <w:t>、8、1</w:t>
      </w:r>
      <w:r>
        <w:rPr>
          <w:b/>
          <w:sz w:val="32"/>
        </w:rPr>
        <w:t>2</w:t>
      </w:r>
      <w:r>
        <w:rPr>
          <w:rFonts w:hint="eastAsia"/>
          <w:b/>
          <w:sz w:val="32"/>
        </w:rPr>
        <w:t>、3、1</w:t>
      </w:r>
      <w:r>
        <w:rPr>
          <w:b/>
          <w:sz w:val="32"/>
        </w:rPr>
        <w:t>5</w:t>
      </w:r>
      <w:r>
        <w:rPr>
          <w:rFonts w:hint="eastAsia"/>
          <w:b/>
          <w:sz w:val="32"/>
        </w:rPr>
        <w:t>、2</w:t>
      </w:r>
      <w:r>
        <w:rPr>
          <w:b/>
          <w:sz w:val="32"/>
        </w:rPr>
        <w:t>6</w:t>
      </w:r>
      <w:r>
        <w:rPr>
          <w:rFonts w:hint="eastAsia"/>
          <w:b/>
          <w:sz w:val="32"/>
        </w:rPr>
        <w:t>、7、9、2</w:t>
      </w:r>
      <w:r>
        <w:rPr>
          <w:b/>
          <w:sz w:val="32"/>
        </w:rPr>
        <w:t>3</w:t>
      </w:r>
      <w:r>
        <w:rPr>
          <w:rFonts w:hint="eastAsia"/>
          <w:b/>
          <w:sz w:val="32"/>
        </w:rPr>
        <w:t>、1</w:t>
      </w:r>
      <w:r>
        <w:rPr>
          <w:b/>
          <w:sz w:val="32"/>
        </w:rPr>
        <w:t>6</w:t>
      </w:r>
      <w:r>
        <w:rPr>
          <w:rFonts w:hint="eastAsia"/>
          <w:b/>
          <w:sz w:val="32"/>
        </w:rPr>
        <w:t>、1</w:t>
      </w:r>
      <w:r>
        <w:rPr>
          <w:b/>
          <w:sz w:val="32"/>
        </w:rPr>
        <w:t>8</w:t>
      </w:r>
      <w:r>
        <w:rPr>
          <w:rFonts w:hint="eastAsia"/>
          <w:b/>
          <w:sz w:val="32"/>
        </w:rPr>
        <w:t>、2</w:t>
      </w:r>
      <w:r>
        <w:rPr>
          <w:b/>
          <w:sz w:val="32"/>
        </w:rPr>
        <w:t xml:space="preserve">2 </w:t>
      </w:r>
      <w:r>
        <w:rPr>
          <w:rFonts w:hint="eastAsia"/>
          <w:b/>
          <w:sz w:val="32"/>
        </w:rPr>
        <w:t>分别调整为最大堆和最小堆，用图表示建堆过程。</w:t>
      </w:r>
    </w:p>
    <w:p w14:paraId="36466009" w14:textId="07D54DA6" w:rsidR="004D3FCA" w:rsidRDefault="004D3FCA" w:rsidP="004D3FCA">
      <w:pPr>
        <w:rPr>
          <w:b/>
          <w:sz w:val="32"/>
        </w:rPr>
      </w:pPr>
    </w:p>
    <w:p w14:paraId="52E7FEFF" w14:textId="416B2C1B" w:rsidR="00814A35" w:rsidRDefault="00814A35" w:rsidP="004D3FCA">
      <w:pPr>
        <w:rPr>
          <w:b/>
          <w:sz w:val="32"/>
        </w:rPr>
      </w:pPr>
    </w:p>
    <w:p w14:paraId="35373464" w14:textId="77777777" w:rsidR="002D7F28" w:rsidRPr="004D3FCA" w:rsidRDefault="002D7F28" w:rsidP="004D3FCA">
      <w:pPr>
        <w:rPr>
          <w:b/>
          <w:sz w:val="32"/>
        </w:rPr>
      </w:pPr>
    </w:p>
    <w:p w14:paraId="08A21770" w14:textId="1ED8E7A0" w:rsidR="009B660E" w:rsidRDefault="009B660E" w:rsidP="009B660E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只使用元素间的比较对一个由任意8个数</w:t>
      </w:r>
      <w:r w:rsidRPr="009B660E">
        <w:rPr>
          <w:rFonts w:hint="eastAsia"/>
          <w:b/>
          <w:color w:val="FF0000"/>
          <w:sz w:val="32"/>
        </w:rPr>
        <w:t>组成</w:t>
      </w:r>
      <w:r>
        <w:rPr>
          <w:rFonts w:hint="eastAsia"/>
          <w:b/>
          <w:sz w:val="32"/>
        </w:rPr>
        <w:t>的</w:t>
      </w:r>
      <w:r w:rsidRPr="009B660E">
        <w:rPr>
          <w:rFonts w:hint="eastAsia"/>
          <w:b/>
          <w:color w:val="FF0000"/>
          <w:sz w:val="32"/>
        </w:rPr>
        <w:t>数组</w:t>
      </w:r>
      <w:r>
        <w:rPr>
          <w:rFonts w:hint="eastAsia"/>
          <w:b/>
          <w:sz w:val="32"/>
        </w:rPr>
        <w:t>排序至少需要几次比较？为什么？如果使用归并排序算法，最多和最少需要几次比较？为什么？</w:t>
      </w:r>
    </w:p>
    <w:p w14:paraId="728D0E6B" w14:textId="7F9A81C4" w:rsidR="00814A35" w:rsidRDefault="00814A35" w:rsidP="004D3FCA">
      <w:pPr>
        <w:rPr>
          <w:b/>
          <w:sz w:val="32"/>
        </w:rPr>
      </w:pPr>
    </w:p>
    <w:p w14:paraId="657131C3" w14:textId="428F05E4" w:rsidR="002D7F28" w:rsidRDefault="002D7F28" w:rsidP="004D3FCA">
      <w:pPr>
        <w:rPr>
          <w:b/>
          <w:sz w:val="32"/>
        </w:rPr>
      </w:pPr>
    </w:p>
    <w:p w14:paraId="03E1E5EE" w14:textId="0C3E96BC" w:rsidR="002D7F28" w:rsidRDefault="002D7F28" w:rsidP="004D3FCA">
      <w:pPr>
        <w:rPr>
          <w:b/>
          <w:sz w:val="32"/>
        </w:rPr>
      </w:pPr>
    </w:p>
    <w:p w14:paraId="58295169" w14:textId="77777777" w:rsidR="002D7F28" w:rsidRPr="002D7F28" w:rsidRDefault="002D7F28" w:rsidP="004D3FCA">
      <w:pPr>
        <w:rPr>
          <w:b/>
          <w:sz w:val="32"/>
        </w:rPr>
      </w:pPr>
    </w:p>
    <w:p w14:paraId="4A416B10" w14:textId="02BBAE97" w:rsidR="00814A35" w:rsidRDefault="009B660E" w:rsidP="004D3FCA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编写C语言函数 int</w:t>
      </w:r>
      <w:r>
        <w:rPr>
          <w:b/>
          <w:sz w:val="32"/>
        </w:rPr>
        <w:t xml:space="preserve"> </w:t>
      </w:r>
      <w:r>
        <w:rPr>
          <w:rFonts w:hint="eastAsia"/>
          <w:b/>
          <w:sz w:val="32"/>
        </w:rPr>
        <w:t>find</w:t>
      </w:r>
      <w:r>
        <w:rPr>
          <w:b/>
          <w:sz w:val="32"/>
        </w:rPr>
        <w:t>_kth_element(int a[], int m, int b[], int n, int k)</w:t>
      </w:r>
      <w:r>
        <w:rPr>
          <w:rFonts w:hint="eastAsia"/>
          <w:b/>
          <w:sz w:val="32"/>
        </w:rPr>
        <w:t>，在长度分别为m和n的两个已经按顺序排列的整型数组中找到总体上第k小的元素。要求时间复杂度为 O</w:t>
      </w:r>
      <w:r>
        <w:rPr>
          <w:b/>
          <w:sz w:val="32"/>
        </w:rPr>
        <w:t>(log m + log n)</w:t>
      </w:r>
      <w:r>
        <w:rPr>
          <w:rFonts w:hint="eastAsia"/>
          <w:b/>
          <w:sz w:val="32"/>
        </w:rPr>
        <w:t>。</w:t>
      </w:r>
    </w:p>
    <w:p w14:paraId="160A03DA" w14:textId="77777777" w:rsidR="008C73E4" w:rsidRPr="008C73E4" w:rsidRDefault="008C73E4" w:rsidP="008C73E4">
      <w:pPr>
        <w:rPr>
          <w:sz w:val="28"/>
        </w:rPr>
      </w:pPr>
      <w:r w:rsidRPr="008C73E4">
        <w:rPr>
          <w:rFonts w:hint="eastAsia"/>
          <w:sz w:val="28"/>
        </w:rPr>
        <w:t>题解：</w:t>
      </w:r>
    </w:p>
    <w:p w14:paraId="19428901" w14:textId="77777777" w:rsidR="008C73E4" w:rsidRPr="008C73E4" w:rsidRDefault="008C73E4" w:rsidP="008C73E4">
      <w:pPr>
        <w:rPr>
          <w:sz w:val="28"/>
        </w:rPr>
      </w:pPr>
      <w:r w:rsidRPr="008C73E4">
        <w:rPr>
          <w:rFonts w:hint="eastAsia"/>
          <w:sz w:val="28"/>
        </w:rPr>
        <w:t>二分查找每次会把搜索空间折半，为了达到</w:t>
      </w:r>
      <w:r w:rsidRPr="008C73E4">
        <w:rPr>
          <w:sz w:val="28"/>
        </w:rPr>
        <w:t>O(log m + log n)的复杂</w:t>
      </w:r>
      <w:r w:rsidRPr="008C73E4">
        <w:rPr>
          <w:sz w:val="28"/>
        </w:rPr>
        <w:lastRenderedPageBreak/>
        <w:t>度，我们必须在每轮迭代时将A和B的搜索空间折半。</w:t>
      </w:r>
    </w:p>
    <w:p w14:paraId="288EB7CB" w14:textId="77777777" w:rsidR="008C73E4" w:rsidRPr="008C73E4" w:rsidRDefault="008C73E4" w:rsidP="008C73E4">
      <w:pPr>
        <w:rPr>
          <w:sz w:val="28"/>
        </w:rPr>
      </w:pPr>
      <w:r w:rsidRPr="008C73E4">
        <w:rPr>
          <w:rFonts w:hint="eastAsia"/>
          <w:sz w:val="28"/>
        </w:rPr>
        <w:t>思路：</w:t>
      </w:r>
    </w:p>
    <w:p w14:paraId="062DA4B7" w14:textId="77777777" w:rsidR="008C73E4" w:rsidRPr="008C73E4" w:rsidRDefault="008C73E4" w:rsidP="008C73E4">
      <w:pPr>
        <w:rPr>
          <w:sz w:val="28"/>
        </w:rPr>
      </w:pPr>
      <w:r w:rsidRPr="008C73E4">
        <w:rPr>
          <w:rFonts w:hint="eastAsia"/>
          <w:sz w:val="28"/>
        </w:rPr>
        <w:t>首先有如下结论：</w:t>
      </w:r>
    </w:p>
    <w:p w14:paraId="2014BC47" w14:textId="42C955C3" w:rsidR="008C73E4" w:rsidRPr="00C17149" w:rsidRDefault="00C17149" w:rsidP="008C73E4">
      <w:pPr>
        <w:rPr>
          <w:i/>
          <w:sz w:val="28"/>
        </w:rPr>
      </w:pPr>
      <w:r>
        <w:rPr>
          <w:rFonts w:hint="eastAsia"/>
          <w:i/>
          <w:sz w:val="28"/>
        </w:rPr>
        <w:t>前提：</w:t>
      </w:r>
      <w:r w:rsidR="008C73E4" w:rsidRPr="00C17149">
        <w:rPr>
          <w:i/>
          <w:sz w:val="28"/>
        </w:rPr>
        <w:t>i + j = k – 1</w:t>
      </w:r>
    </w:p>
    <w:p w14:paraId="5687A152" w14:textId="12EE2B6E" w:rsidR="008C73E4" w:rsidRPr="00C17149" w:rsidRDefault="00C17149" w:rsidP="008C73E4">
      <w:pPr>
        <w:rPr>
          <w:i/>
          <w:sz w:val="28"/>
        </w:rPr>
      </w:pPr>
      <w:r>
        <w:rPr>
          <w:rFonts w:hint="eastAsia"/>
          <w:i/>
          <w:sz w:val="28"/>
        </w:rPr>
        <w:t>若</w:t>
      </w:r>
      <w:r w:rsidR="008C73E4" w:rsidRPr="00C17149">
        <w:rPr>
          <w:i/>
          <w:sz w:val="28"/>
        </w:rPr>
        <w:t xml:space="preserve"> B[j-1] &lt; A[i] &lt; B[j], 那么 A[i] 就是第k小的元素,</w:t>
      </w:r>
    </w:p>
    <w:p w14:paraId="2C44A31A" w14:textId="1067FC43" w:rsidR="008C73E4" w:rsidRPr="00C17149" w:rsidRDefault="00C17149" w:rsidP="008C73E4">
      <w:pPr>
        <w:rPr>
          <w:i/>
          <w:sz w:val="28"/>
        </w:rPr>
      </w:pPr>
      <w:r>
        <w:rPr>
          <w:rFonts w:hint="eastAsia"/>
          <w:i/>
          <w:sz w:val="28"/>
        </w:rPr>
        <w:t>若</w:t>
      </w:r>
      <w:r w:rsidR="008C73E4" w:rsidRPr="00C17149">
        <w:rPr>
          <w:i/>
          <w:sz w:val="28"/>
        </w:rPr>
        <w:t xml:space="preserve"> A[i-1] &lt; B[j] &lt; A[i], 那么 B[j] 就是第k小的元素</w:t>
      </w:r>
    </w:p>
    <w:p w14:paraId="6031EDE4" w14:textId="77777777" w:rsidR="008C73E4" w:rsidRPr="008C73E4" w:rsidRDefault="008C73E4" w:rsidP="008C73E4">
      <w:pPr>
        <w:rPr>
          <w:sz w:val="28"/>
        </w:rPr>
      </w:pPr>
      <w:r w:rsidRPr="008C73E4">
        <w:rPr>
          <w:rFonts w:hint="eastAsia"/>
          <w:sz w:val="28"/>
        </w:rPr>
        <w:t>于是有了下面的方法：</w:t>
      </w:r>
    </w:p>
    <w:p w14:paraId="76802EAC" w14:textId="6A220250" w:rsidR="008C73E4" w:rsidRPr="00C17149" w:rsidRDefault="008C73E4" w:rsidP="00C17149">
      <w:pPr>
        <w:pStyle w:val="a7"/>
        <w:numPr>
          <w:ilvl w:val="0"/>
          <w:numId w:val="4"/>
        </w:numPr>
        <w:ind w:firstLineChars="0"/>
        <w:rPr>
          <w:sz w:val="28"/>
        </w:rPr>
      </w:pPr>
      <w:r w:rsidRPr="00C17149">
        <w:rPr>
          <w:sz w:val="28"/>
        </w:rPr>
        <w:t>二分搜索数组A</w:t>
      </w:r>
      <w:r w:rsidR="00C17149" w:rsidRPr="00C17149">
        <w:rPr>
          <w:rFonts w:hint="eastAsia"/>
          <w:sz w:val="28"/>
        </w:rPr>
        <w:t>，</w:t>
      </w:r>
      <w:r w:rsidRPr="00C17149">
        <w:rPr>
          <w:sz w:val="28"/>
        </w:rPr>
        <w:t>i的初值: i = (int)((double)m / (m+n) * (k-1));  令j = k-1-i;</w:t>
      </w:r>
    </w:p>
    <w:p w14:paraId="79A92CA0" w14:textId="4361CB21" w:rsidR="00C17149" w:rsidRPr="00C17149" w:rsidRDefault="00C17149" w:rsidP="00C17149">
      <w:pPr>
        <w:pStyle w:val="a7"/>
        <w:ind w:left="360" w:firstLineChars="0" w:firstLine="0"/>
        <w:rPr>
          <w:sz w:val="28"/>
        </w:rPr>
      </w:pPr>
      <w:r>
        <w:rPr>
          <w:rFonts w:hint="eastAsia"/>
          <w:sz w:val="28"/>
        </w:rPr>
        <w:t xml:space="preserve">注：这里 </w:t>
      </w:r>
      <w:r w:rsidRPr="00C17149">
        <w:rPr>
          <w:sz w:val="28"/>
        </w:rPr>
        <w:t>i = (int)((double)m / (m+n) * (k-1))</w:t>
      </w:r>
      <w:r>
        <w:rPr>
          <w:rFonts w:hint="eastAsia"/>
          <w:sz w:val="28"/>
        </w:rPr>
        <w:t>，是为了按照数组a和数组b的大小的比例来分配i和j的初值。</w:t>
      </w:r>
    </w:p>
    <w:p w14:paraId="2E8B7D70" w14:textId="29E3A52E" w:rsidR="008C73E4" w:rsidRPr="008C73E4" w:rsidRDefault="008C73E4" w:rsidP="008C73E4">
      <w:pPr>
        <w:rPr>
          <w:sz w:val="28"/>
        </w:rPr>
      </w:pPr>
      <w:r w:rsidRPr="008C73E4">
        <w:rPr>
          <w:sz w:val="28"/>
        </w:rPr>
        <w:t>2. 如果 B[j-1] &lt; A[i] &lt; B[j]  则返回A[i]</w:t>
      </w:r>
      <w:r w:rsidR="00C17149">
        <w:rPr>
          <w:rFonts w:hint="eastAsia"/>
          <w:sz w:val="28"/>
        </w:rPr>
        <w:t>，</w:t>
      </w:r>
      <w:r w:rsidRPr="008C73E4">
        <w:rPr>
          <w:sz w:val="28"/>
        </w:rPr>
        <w:t xml:space="preserve"> 如果 A[i-1] &lt; B[j] &lt; A[i]  则返回B[j];</w:t>
      </w:r>
    </w:p>
    <w:p w14:paraId="3857FC64" w14:textId="06A5E913" w:rsidR="008C73E4" w:rsidRPr="008C73E4" w:rsidRDefault="008C73E4" w:rsidP="008C73E4">
      <w:pPr>
        <w:rPr>
          <w:sz w:val="28"/>
        </w:rPr>
      </w:pPr>
      <w:r w:rsidRPr="008C73E4">
        <w:rPr>
          <w:sz w:val="28"/>
        </w:rPr>
        <w:t xml:space="preserve">3. </w:t>
      </w:r>
      <w:r w:rsidR="00C17149">
        <w:rPr>
          <w:rFonts w:hint="eastAsia"/>
          <w:sz w:val="28"/>
        </w:rPr>
        <w:t>如果不满足步骤2中条件</w:t>
      </w:r>
      <w:r w:rsidRPr="008C73E4">
        <w:rPr>
          <w:sz w:val="28"/>
        </w:rPr>
        <w:t>,则比较A[i]和B[j]</w:t>
      </w:r>
    </w:p>
    <w:p w14:paraId="4CA1B6F5" w14:textId="21BE3825" w:rsidR="008C73E4" w:rsidRPr="008C73E4" w:rsidRDefault="008C73E4" w:rsidP="00C17149">
      <w:pPr>
        <w:ind w:firstLine="420"/>
        <w:rPr>
          <w:sz w:val="28"/>
        </w:rPr>
      </w:pPr>
      <w:r w:rsidRPr="008C73E4">
        <w:rPr>
          <w:rFonts w:hint="eastAsia"/>
          <w:sz w:val="28"/>
        </w:rPr>
        <w:t>如果</w:t>
      </w:r>
      <w:r w:rsidRPr="008C73E4">
        <w:rPr>
          <w:sz w:val="28"/>
        </w:rPr>
        <w:t>A[i]&lt;B[j],则我们可以排除比A[i]小的元素和比B[j]大的元素,即</w:t>
      </w:r>
      <w:r w:rsidRPr="008C73E4">
        <w:rPr>
          <w:rFonts w:hint="eastAsia"/>
          <w:sz w:val="28"/>
        </w:rPr>
        <w:t>在</w:t>
      </w:r>
      <w:r w:rsidRPr="008C73E4">
        <w:rPr>
          <w:sz w:val="28"/>
        </w:rPr>
        <w:t>A[i+1, m]和B[0, j]中查找第k-i小的元素</w:t>
      </w:r>
      <w:r w:rsidR="00E3084A">
        <w:rPr>
          <w:rFonts w:hint="eastAsia"/>
          <w:sz w:val="28"/>
        </w:rPr>
        <w:t>。</w:t>
      </w:r>
    </w:p>
    <w:p w14:paraId="3E71D6F2" w14:textId="2250CDE7" w:rsidR="002D7F28" w:rsidRDefault="008C73E4" w:rsidP="00C17149">
      <w:pPr>
        <w:ind w:firstLine="420"/>
        <w:rPr>
          <w:sz w:val="28"/>
        </w:rPr>
      </w:pPr>
      <w:r w:rsidRPr="008C73E4">
        <w:rPr>
          <w:rFonts w:hint="eastAsia"/>
          <w:sz w:val="28"/>
        </w:rPr>
        <w:t>否</w:t>
      </w:r>
      <w:r w:rsidR="00C17149">
        <w:rPr>
          <w:rFonts w:hint="eastAsia"/>
          <w:sz w:val="28"/>
        </w:rPr>
        <w:t>则</w:t>
      </w:r>
      <w:r w:rsidRPr="008C73E4">
        <w:rPr>
          <w:sz w:val="28"/>
        </w:rPr>
        <w:t>可以排除比B[j]小的元素和比A[i]大的元素,即</w:t>
      </w:r>
      <w:r w:rsidRPr="008C73E4">
        <w:rPr>
          <w:rFonts w:hint="eastAsia"/>
          <w:sz w:val="28"/>
        </w:rPr>
        <w:t>在</w:t>
      </w:r>
      <w:r w:rsidRPr="008C73E4">
        <w:rPr>
          <w:sz w:val="28"/>
        </w:rPr>
        <w:t>A[0, i]和B[j+1, n]中查找第k-j小的元素。</w:t>
      </w:r>
    </w:p>
    <w:p w14:paraId="7525992A" w14:textId="58E6CA27" w:rsidR="002D7F28" w:rsidRDefault="00480414" w:rsidP="00480414">
      <w:pPr>
        <w:ind w:firstLine="420"/>
        <w:rPr>
          <w:sz w:val="28"/>
        </w:rPr>
      </w:pPr>
      <w:r>
        <w:rPr>
          <w:rFonts w:hint="eastAsia"/>
          <w:sz w:val="28"/>
        </w:rPr>
        <w:t>注：这里为了达到缩小数组查找范围的目的，每次可以将调用函数中数组指针的头指针位置移动，以及修改数组长度的参数，和k（和指针移动有关），具体看代码</w:t>
      </w:r>
    </w:p>
    <w:p w14:paraId="28E6314E" w14:textId="18494DE8" w:rsidR="003714B7" w:rsidRDefault="003714B7" w:rsidP="00480414">
      <w:pPr>
        <w:ind w:firstLine="420"/>
        <w:rPr>
          <w:sz w:val="28"/>
        </w:rPr>
      </w:pPr>
      <w:r>
        <w:rPr>
          <w:rFonts w:hint="eastAsia"/>
          <w:sz w:val="28"/>
        </w:rPr>
        <w:t>函数如下：</w:t>
      </w:r>
    </w:p>
    <w:p w14:paraId="71EC5DE6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lastRenderedPageBreak/>
        <w:t xml:space="preserve">int find_kth_element(int a[], int m, int b[], int n, int k) </w:t>
      </w:r>
    </w:p>
    <w:p w14:paraId="13DB238A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>{</w:t>
      </w:r>
    </w:p>
    <w:p w14:paraId="58EF16A9" w14:textId="77777777" w:rsidR="003714B7" w:rsidRPr="003714B7" w:rsidRDefault="003714B7" w:rsidP="003714B7">
      <w:pPr>
        <w:ind w:firstLine="420"/>
        <w:rPr>
          <w:sz w:val="28"/>
        </w:rPr>
      </w:pPr>
    </w:p>
    <w:p w14:paraId="67452DB4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// 根据 数组a 和数组 b 的大小来按比例分配 i 和 j 的值</w:t>
      </w:r>
    </w:p>
    <w:p w14:paraId="63F74A33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int i = (int)((double)m / (m + n) * (k - 1));</w:t>
      </w:r>
    </w:p>
    <w:p w14:paraId="20E67161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int j = (k - 1) - i;</w:t>
      </w:r>
    </w:p>
    <w:p w14:paraId="43984A77" w14:textId="77777777" w:rsidR="003714B7" w:rsidRPr="003714B7" w:rsidRDefault="003714B7" w:rsidP="003714B7">
      <w:pPr>
        <w:ind w:firstLine="420"/>
        <w:rPr>
          <w:sz w:val="28"/>
        </w:rPr>
      </w:pPr>
    </w:p>
    <w:p w14:paraId="446D81DC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// 防止超界</w:t>
      </w:r>
    </w:p>
    <w:p w14:paraId="381BAB77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int Ai_1 = ((i == 0) ? INT_MIN : a[i - 1]);</w:t>
      </w:r>
    </w:p>
    <w:p w14:paraId="188DC634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int Bj_1 = ((j == 0) ? INT_MIN : b[j - 1]);</w:t>
      </w:r>
    </w:p>
    <w:p w14:paraId="11F987CB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int Ai   = ((i == m) ? INT_MAX : a[i]);</w:t>
      </w:r>
    </w:p>
    <w:p w14:paraId="2CDB347D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int Bj   = ((j == n) ? INT_MAX : b[j]);</w:t>
      </w:r>
    </w:p>
    <w:p w14:paraId="70796CA9" w14:textId="77777777" w:rsidR="003714B7" w:rsidRPr="003714B7" w:rsidRDefault="003714B7" w:rsidP="003714B7">
      <w:pPr>
        <w:ind w:firstLine="420"/>
        <w:rPr>
          <w:sz w:val="28"/>
        </w:rPr>
      </w:pPr>
    </w:p>
    <w:p w14:paraId="7D4A73A5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if (Bj_1 &lt; Ai &amp;&amp; Ai &lt; Bj)</w:t>
      </w:r>
    </w:p>
    <w:p w14:paraId="2C4382A5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    return Ai;</w:t>
      </w:r>
    </w:p>
    <w:p w14:paraId="34F7B79A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else if (Ai_1 &lt; Bj &amp;&amp; Bj &lt; Ai)</w:t>
      </w:r>
    </w:p>
    <w:p w14:paraId="1E4B699C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    return Bj;</w:t>
      </w:r>
    </w:p>
    <w:p w14:paraId="4E1F5745" w14:textId="77777777" w:rsidR="003714B7" w:rsidRPr="003714B7" w:rsidRDefault="003714B7" w:rsidP="003714B7">
      <w:pPr>
        <w:ind w:firstLine="420"/>
        <w:rPr>
          <w:sz w:val="28"/>
        </w:rPr>
      </w:pPr>
    </w:p>
    <w:p w14:paraId="2363C47D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if (Ai &lt; Bj)</w:t>
      </w:r>
    </w:p>
    <w:p w14:paraId="4575C1C2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    return find_kth_element(a + i + 1, m - i - 1, b, j, k - i);</w:t>
      </w:r>
    </w:p>
    <w:p w14:paraId="5196FADB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else</w:t>
      </w:r>
    </w:p>
    <w:p w14:paraId="2822730F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    return find_kth_element(a, i, b + j + 1, n - j - 1, k - j);</w:t>
      </w:r>
    </w:p>
    <w:p w14:paraId="4F3E868F" w14:textId="4CA4D593" w:rsidR="003714B7" w:rsidRPr="00480414" w:rsidRDefault="003714B7" w:rsidP="003714B7">
      <w:pPr>
        <w:ind w:firstLine="420"/>
        <w:rPr>
          <w:rFonts w:hint="eastAsia"/>
          <w:sz w:val="28"/>
        </w:rPr>
      </w:pPr>
      <w:r w:rsidRPr="003714B7">
        <w:rPr>
          <w:sz w:val="28"/>
        </w:rPr>
        <w:lastRenderedPageBreak/>
        <w:t>}</w:t>
      </w:r>
    </w:p>
    <w:p w14:paraId="59E21B60" w14:textId="61973FBA" w:rsidR="002D7F28" w:rsidRPr="00C17149" w:rsidRDefault="00C17149" w:rsidP="002D7F28">
      <w:pPr>
        <w:rPr>
          <w:sz w:val="28"/>
        </w:rPr>
      </w:pPr>
      <w:r w:rsidRPr="008C73E4">
        <w:rPr>
          <w:rFonts w:hint="eastAsia"/>
          <w:sz w:val="28"/>
        </w:rPr>
        <w:t>具体代码见</w:t>
      </w:r>
      <w:bookmarkStart w:id="1" w:name="_GoBack"/>
      <w:bookmarkEnd w:id="1"/>
      <w:r w:rsidRPr="008C73E4">
        <w:rPr>
          <w:rFonts w:hint="eastAsia"/>
          <w:sz w:val="28"/>
        </w:rPr>
        <w:t>：</w:t>
      </w:r>
      <w:hyperlink r:id="rId12" w:history="1">
        <w:r w:rsidRPr="00C17149">
          <w:rPr>
            <w:rStyle w:val="a8"/>
            <w:sz w:val="28"/>
          </w:rPr>
          <w:t>https://github.com/tofar/data-structure/tree/master/</w:t>
        </w:r>
        <w:r w:rsidRPr="00C17149">
          <w:rPr>
            <w:rStyle w:val="a8"/>
            <w:rFonts w:hint="eastAsia"/>
            <w:sz w:val="28"/>
          </w:rPr>
          <w:t>数据结构复习卷</w:t>
        </w:r>
      </w:hyperlink>
      <w:r w:rsidR="00480414">
        <w:rPr>
          <w:rStyle w:val="a8"/>
          <w:sz w:val="28"/>
        </w:rPr>
        <w:t>/2016_6.c</w:t>
      </w:r>
    </w:p>
    <w:p w14:paraId="70F9C3AC" w14:textId="1C082A25" w:rsidR="004D3FCA" w:rsidRDefault="009B660E" w:rsidP="004D3FCA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一组符号 S</w:t>
      </w:r>
      <w:r>
        <w:rPr>
          <w:b/>
          <w:sz w:val="32"/>
          <w:vertAlign w:val="subscript"/>
        </w:rPr>
        <w:t>i</w:t>
      </w:r>
      <w:r w:rsidR="009201C4">
        <w:rPr>
          <w:rFonts w:hint="eastAsia"/>
          <w:b/>
          <w:sz w:val="32"/>
        </w:rPr>
        <w:t>，</w:t>
      </w:r>
      <w:r w:rsidR="009201C4">
        <w:rPr>
          <w:b/>
          <w:sz w:val="32"/>
        </w:rPr>
        <w:t>I = 0 .. 11</w:t>
      </w:r>
      <w:r w:rsidR="009201C4">
        <w:rPr>
          <w:rFonts w:hint="eastAsia"/>
          <w:b/>
          <w:sz w:val="32"/>
        </w:rPr>
        <w:t>出现的频率分别是2、8、1</w:t>
      </w:r>
      <w:r w:rsidR="009201C4">
        <w:rPr>
          <w:b/>
          <w:sz w:val="32"/>
        </w:rPr>
        <w:t>2</w:t>
      </w:r>
      <w:r w:rsidR="009201C4">
        <w:rPr>
          <w:rFonts w:hint="eastAsia"/>
          <w:b/>
          <w:sz w:val="32"/>
        </w:rPr>
        <w:t>、3、1</w:t>
      </w:r>
      <w:r w:rsidR="009201C4">
        <w:rPr>
          <w:b/>
          <w:sz w:val="32"/>
        </w:rPr>
        <w:t>5</w:t>
      </w:r>
      <w:r w:rsidR="009201C4">
        <w:rPr>
          <w:rFonts w:hint="eastAsia"/>
          <w:b/>
          <w:sz w:val="32"/>
        </w:rPr>
        <w:t>、2</w:t>
      </w:r>
      <w:r w:rsidR="009201C4">
        <w:rPr>
          <w:b/>
          <w:sz w:val="32"/>
        </w:rPr>
        <w:t>6</w:t>
      </w:r>
      <w:r w:rsidR="009201C4">
        <w:rPr>
          <w:rFonts w:hint="eastAsia"/>
          <w:b/>
          <w:sz w:val="32"/>
        </w:rPr>
        <w:t>、7、9、2</w:t>
      </w:r>
      <w:r w:rsidR="009201C4">
        <w:rPr>
          <w:b/>
          <w:sz w:val="32"/>
        </w:rPr>
        <w:t>3</w:t>
      </w:r>
      <w:r w:rsidR="009201C4">
        <w:rPr>
          <w:rFonts w:hint="eastAsia"/>
          <w:b/>
          <w:sz w:val="32"/>
        </w:rPr>
        <w:t>、1</w:t>
      </w:r>
      <w:r w:rsidR="009201C4">
        <w:rPr>
          <w:b/>
          <w:sz w:val="32"/>
        </w:rPr>
        <w:t>6</w:t>
      </w:r>
      <w:r w:rsidR="009201C4">
        <w:rPr>
          <w:rFonts w:hint="eastAsia"/>
          <w:b/>
          <w:sz w:val="32"/>
        </w:rPr>
        <w:t>、1</w:t>
      </w:r>
      <w:r w:rsidR="009201C4">
        <w:rPr>
          <w:b/>
          <w:sz w:val="32"/>
        </w:rPr>
        <w:t>8</w:t>
      </w:r>
      <w:r w:rsidR="009201C4">
        <w:rPr>
          <w:rFonts w:hint="eastAsia"/>
          <w:b/>
          <w:sz w:val="32"/>
        </w:rPr>
        <w:t>、2</w:t>
      </w:r>
      <w:r w:rsidR="009201C4">
        <w:rPr>
          <w:b/>
          <w:sz w:val="32"/>
        </w:rPr>
        <w:t>2</w:t>
      </w:r>
      <w:r w:rsidR="009201C4">
        <w:rPr>
          <w:rFonts w:hint="eastAsia"/>
          <w:b/>
          <w:sz w:val="32"/>
        </w:rPr>
        <w:t>，请设计其Huffman编码，计算平均编码长度。要求画出Huffman树，并列出编码结果。</w:t>
      </w:r>
    </w:p>
    <w:p w14:paraId="00458B69" w14:textId="14D0ADCD" w:rsidR="00814A35" w:rsidRDefault="00814A35" w:rsidP="00814A35">
      <w:pPr>
        <w:rPr>
          <w:b/>
          <w:sz w:val="32"/>
        </w:rPr>
      </w:pPr>
    </w:p>
    <w:p w14:paraId="24A8452D" w14:textId="66728F8F" w:rsidR="00814A35" w:rsidRDefault="00814A35" w:rsidP="00814A35">
      <w:pPr>
        <w:rPr>
          <w:b/>
          <w:sz w:val="32"/>
        </w:rPr>
      </w:pPr>
    </w:p>
    <w:p w14:paraId="0D09F25F" w14:textId="77777777" w:rsidR="002D7F28" w:rsidRPr="00814A35" w:rsidRDefault="002D7F28" w:rsidP="00814A35">
      <w:pPr>
        <w:rPr>
          <w:b/>
          <w:sz w:val="32"/>
        </w:rPr>
      </w:pPr>
    </w:p>
    <w:p w14:paraId="5F75EBBE" w14:textId="38D4A302" w:rsidR="009201C4" w:rsidRDefault="009201C4" w:rsidP="009B660E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使用基数排序对数组 {</w:t>
      </w:r>
      <w:r>
        <w:rPr>
          <w:b/>
          <w:sz w:val="32"/>
        </w:rPr>
        <w:t>23</w:t>
      </w:r>
      <w:r>
        <w:rPr>
          <w:rFonts w:hint="eastAsia"/>
          <w:b/>
          <w:sz w:val="32"/>
        </w:rPr>
        <w:t>，1</w:t>
      </w:r>
      <w:r>
        <w:rPr>
          <w:b/>
          <w:sz w:val="32"/>
        </w:rPr>
        <w:t>23</w:t>
      </w:r>
      <w:r>
        <w:rPr>
          <w:rFonts w:hint="eastAsia"/>
          <w:b/>
          <w:sz w:val="32"/>
        </w:rPr>
        <w:t>，3</w:t>
      </w:r>
      <w:r>
        <w:rPr>
          <w:b/>
          <w:sz w:val="32"/>
        </w:rPr>
        <w:t>7</w:t>
      </w:r>
      <w:r>
        <w:rPr>
          <w:rFonts w:hint="eastAsia"/>
          <w:b/>
          <w:sz w:val="32"/>
        </w:rPr>
        <w:t>，1</w:t>
      </w:r>
      <w:r>
        <w:rPr>
          <w:b/>
          <w:sz w:val="32"/>
        </w:rPr>
        <w:t>07</w:t>
      </w:r>
      <w:r>
        <w:rPr>
          <w:rFonts w:hint="eastAsia"/>
          <w:b/>
          <w:sz w:val="32"/>
        </w:rPr>
        <w:t>，8</w:t>
      </w:r>
      <w:r>
        <w:rPr>
          <w:b/>
          <w:sz w:val="32"/>
        </w:rPr>
        <w:t>7</w:t>
      </w:r>
      <w:r>
        <w:rPr>
          <w:rFonts w:hint="eastAsia"/>
          <w:b/>
          <w:sz w:val="32"/>
        </w:rPr>
        <w:t>，2</w:t>
      </w:r>
      <w:r>
        <w:rPr>
          <w:b/>
          <w:sz w:val="32"/>
        </w:rPr>
        <w:t>17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83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53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273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3</w:t>
      </w:r>
      <w:r>
        <w:rPr>
          <w:rFonts w:hint="eastAsia"/>
          <w:b/>
          <w:sz w:val="32"/>
        </w:rPr>
        <w:t>，7</w:t>
      </w:r>
      <w:r>
        <w:rPr>
          <w:b/>
          <w:sz w:val="32"/>
        </w:rPr>
        <w:t>5</w:t>
      </w:r>
      <w:r>
        <w:rPr>
          <w:rFonts w:hint="eastAsia"/>
          <w:b/>
          <w:sz w:val="32"/>
        </w:rPr>
        <w:t>，3</w:t>
      </w:r>
      <w:r>
        <w:rPr>
          <w:b/>
          <w:sz w:val="32"/>
        </w:rPr>
        <w:t>5</w:t>
      </w:r>
      <w:r>
        <w:rPr>
          <w:rFonts w:hint="eastAsia"/>
          <w:b/>
          <w:sz w:val="32"/>
        </w:rPr>
        <w:t>}</w:t>
      </w:r>
      <w:r>
        <w:rPr>
          <w:b/>
          <w:sz w:val="32"/>
        </w:rPr>
        <w:t xml:space="preserve"> </w:t>
      </w:r>
      <w:r>
        <w:rPr>
          <w:rFonts w:hint="eastAsia"/>
          <w:b/>
          <w:sz w:val="32"/>
        </w:rPr>
        <w:t>排序，画出排序过程（每一趟桶式排序分配和回收的结果）。</w:t>
      </w:r>
    </w:p>
    <w:p w14:paraId="507E5194" w14:textId="6B11F840" w:rsidR="004D3FCA" w:rsidRDefault="004D3FCA" w:rsidP="004D3FCA">
      <w:pPr>
        <w:rPr>
          <w:b/>
          <w:sz w:val="32"/>
        </w:rPr>
      </w:pPr>
    </w:p>
    <w:p w14:paraId="2B6DA843" w14:textId="25B72163" w:rsidR="00814A35" w:rsidRDefault="00814A35" w:rsidP="004D3FCA">
      <w:pPr>
        <w:rPr>
          <w:b/>
          <w:sz w:val="32"/>
        </w:rPr>
      </w:pPr>
    </w:p>
    <w:p w14:paraId="7D888936" w14:textId="7A04C9EF" w:rsidR="002D7F28" w:rsidRDefault="002D7F28" w:rsidP="004D3FCA">
      <w:pPr>
        <w:rPr>
          <w:b/>
          <w:sz w:val="32"/>
        </w:rPr>
      </w:pPr>
    </w:p>
    <w:p w14:paraId="7927EF7E" w14:textId="77777777" w:rsidR="004D3FCA" w:rsidRPr="002D7F28" w:rsidRDefault="004D3FCA" w:rsidP="004D3FCA">
      <w:pPr>
        <w:rPr>
          <w:b/>
          <w:sz w:val="32"/>
        </w:rPr>
      </w:pPr>
    </w:p>
    <w:p w14:paraId="391A55FC" w14:textId="0C1BA53F" w:rsidR="009201C4" w:rsidRDefault="009201C4" w:rsidP="009B660E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编程一个C语言函数 int</w:t>
      </w:r>
      <w:r>
        <w:rPr>
          <w:b/>
          <w:sz w:val="32"/>
        </w:rPr>
        <w:t xml:space="preserve"> is_symmetric(BinTreeNode *root)</w:t>
      </w:r>
      <w:r>
        <w:rPr>
          <w:rFonts w:hint="eastAsia"/>
          <w:b/>
          <w:sz w:val="32"/>
        </w:rPr>
        <w:t xml:space="preserve"> 判断一棵以root为根的二叉树是否对称（左右子树完全相等），如果是则返回1，否则返回0。</w:t>
      </w:r>
    </w:p>
    <w:p w14:paraId="6BEFB11A" w14:textId="4F64F621" w:rsidR="004D3FCA" w:rsidRPr="008C73E4" w:rsidRDefault="008C73E4" w:rsidP="004D3FCA">
      <w:pPr>
        <w:rPr>
          <w:sz w:val="28"/>
        </w:rPr>
      </w:pPr>
      <w:r w:rsidRPr="008C73E4">
        <w:rPr>
          <w:rFonts w:hint="eastAsia"/>
          <w:sz w:val="28"/>
        </w:rPr>
        <w:t>题解：</w:t>
      </w:r>
    </w:p>
    <w:p w14:paraId="6F4336B6" w14:textId="60952A5F" w:rsidR="008C73E4" w:rsidRPr="008C73E4" w:rsidRDefault="008C73E4" w:rsidP="004D3FCA">
      <w:pPr>
        <w:rPr>
          <w:sz w:val="28"/>
        </w:rPr>
      </w:pPr>
      <w:r w:rsidRPr="008C73E4">
        <w:rPr>
          <w:rFonts w:hint="eastAsia"/>
          <w:sz w:val="28"/>
        </w:rPr>
        <w:t>本题先判断root的左右子树是否相等，再通过一个递归调用判断root</w:t>
      </w:r>
      <w:r w:rsidRPr="008C73E4">
        <w:rPr>
          <w:rFonts w:hint="eastAsia"/>
          <w:sz w:val="28"/>
        </w:rPr>
        <w:lastRenderedPageBreak/>
        <w:t>的左右子树是否对称。</w:t>
      </w:r>
    </w:p>
    <w:p w14:paraId="558772A6" w14:textId="5E093F3F" w:rsidR="008C73E4" w:rsidRPr="008C73E4" w:rsidRDefault="008C73E4" w:rsidP="004D3FCA">
      <w:pPr>
        <w:rPr>
          <w:sz w:val="28"/>
        </w:rPr>
      </w:pPr>
      <w:r w:rsidRPr="008C73E4">
        <w:rPr>
          <w:rFonts w:hint="eastAsia"/>
          <w:sz w:val="28"/>
        </w:rPr>
        <w:t>具体如下：</w:t>
      </w:r>
    </w:p>
    <w:p w14:paraId="23CC4ACD" w14:textId="2C3142BE" w:rsidR="008C73E4" w:rsidRPr="008C73E4" w:rsidRDefault="008C73E4" w:rsidP="008C73E4">
      <w:pPr>
        <w:pStyle w:val="a7"/>
        <w:numPr>
          <w:ilvl w:val="0"/>
          <w:numId w:val="3"/>
        </w:numPr>
        <w:ind w:firstLineChars="0"/>
        <w:rPr>
          <w:sz w:val="28"/>
        </w:rPr>
      </w:pPr>
      <w:r w:rsidRPr="008C73E4">
        <w:rPr>
          <w:rFonts w:hint="eastAsia"/>
          <w:sz w:val="28"/>
        </w:rPr>
        <w:t>首先判断root是否为空，为空则返回</w:t>
      </w:r>
      <w:r w:rsidRPr="008C73E4">
        <w:rPr>
          <w:sz w:val="28"/>
        </w:rPr>
        <w:t>1</w:t>
      </w:r>
    </w:p>
    <w:p w14:paraId="78DA3A6D" w14:textId="74F023BB" w:rsidR="008C73E4" w:rsidRPr="008C73E4" w:rsidRDefault="008C73E4" w:rsidP="008C73E4">
      <w:pPr>
        <w:pStyle w:val="a7"/>
        <w:numPr>
          <w:ilvl w:val="0"/>
          <w:numId w:val="3"/>
        </w:numPr>
        <w:ind w:firstLineChars="0"/>
        <w:rPr>
          <w:sz w:val="28"/>
        </w:rPr>
      </w:pPr>
      <w:r w:rsidRPr="008C73E4">
        <w:rPr>
          <w:rFonts w:hint="eastAsia"/>
          <w:sz w:val="28"/>
        </w:rPr>
        <w:t>再判断左右子树是否同时为空，满足则返回1</w:t>
      </w:r>
    </w:p>
    <w:p w14:paraId="3B97B9C4" w14:textId="1395A9A1" w:rsidR="008C73E4" w:rsidRPr="008C73E4" w:rsidRDefault="008C73E4" w:rsidP="008C73E4">
      <w:pPr>
        <w:pStyle w:val="a7"/>
        <w:numPr>
          <w:ilvl w:val="0"/>
          <w:numId w:val="3"/>
        </w:numPr>
        <w:ind w:firstLineChars="0"/>
        <w:rPr>
          <w:sz w:val="28"/>
        </w:rPr>
      </w:pPr>
      <w:r w:rsidRPr="008C73E4">
        <w:rPr>
          <w:rFonts w:hint="eastAsia"/>
          <w:sz w:val="28"/>
        </w:rPr>
        <w:t>判断是否只有一颗树为空，是返回0</w:t>
      </w:r>
    </w:p>
    <w:p w14:paraId="6BD08142" w14:textId="4EB54DE0" w:rsidR="008C73E4" w:rsidRPr="008C73E4" w:rsidRDefault="008C73E4" w:rsidP="008C73E4">
      <w:pPr>
        <w:pStyle w:val="a7"/>
        <w:numPr>
          <w:ilvl w:val="0"/>
          <w:numId w:val="3"/>
        </w:numPr>
        <w:ind w:firstLineChars="0"/>
        <w:rPr>
          <w:sz w:val="28"/>
          <w:szCs w:val="28"/>
        </w:rPr>
      </w:pPr>
      <w:r w:rsidRPr="008C73E4">
        <w:rPr>
          <w:rFonts w:hint="eastAsia"/>
          <w:sz w:val="28"/>
          <w:szCs w:val="28"/>
        </w:rPr>
        <w:t>判断左右子树的data是否相等，是则递归判断左右子树是否对称，否则返回0</w:t>
      </w:r>
    </w:p>
    <w:p w14:paraId="3F688A0A" w14:textId="77777777" w:rsidR="00C17149" w:rsidRPr="00C17149" w:rsidRDefault="00C17149" w:rsidP="00C17149">
      <w:pPr>
        <w:rPr>
          <w:sz w:val="28"/>
        </w:rPr>
      </w:pPr>
      <w:r w:rsidRPr="00C17149">
        <w:rPr>
          <w:rFonts w:hint="eastAsia"/>
          <w:sz w:val="28"/>
        </w:rPr>
        <w:t>具体代码见：</w:t>
      </w:r>
      <w:hyperlink r:id="rId13" w:history="1">
        <w:r w:rsidRPr="00C17149">
          <w:rPr>
            <w:rStyle w:val="a8"/>
            <w:sz w:val="28"/>
          </w:rPr>
          <w:t>https://github.com/tofar/data-structure/tree/master/</w:t>
        </w:r>
        <w:r w:rsidRPr="00C17149">
          <w:rPr>
            <w:rStyle w:val="a8"/>
            <w:rFonts w:hint="eastAsia"/>
            <w:sz w:val="28"/>
          </w:rPr>
          <w:t>数据结构复习卷</w:t>
        </w:r>
      </w:hyperlink>
    </w:p>
    <w:p w14:paraId="3AA31D52" w14:textId="77777777" w:rsidR="00814A35" w:rsidRPr="00C17149" w:rsidRDefault="00814A35" w:rsidP="004D3FCA">
      <w:pPr>
        <w:rPr>
          <w:b/>
          <w:sz w:val="32"/>
        </w:rPr>
      </w:pPr>
    </w:p>
    <w:p w14:paraId="664D0B25" w14:textId="2B1CAC28" w:rsidR="009937DC" w:rsidRPr="009201C4" w:rsidRDefault="009201C4" w:rsidP="009937DC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用下列邻接矩阵表示一个无向图，请画出这个图。请画出使用Prim</w:t>
      </w:r>
      <w:r>
        <w:rPr>
          <w:b/>
          <w:sz w:val="32"/>
        </w:rPr>
        <w:t>’ s</w:t>
      </w:r>
      <w:r>
        <w:rPr>
          <w:rFonts w:hint="eastAsia"/>
          <w:b/>
          <w:sz w:val="32"/>
        </w:rPr>
        <w:t>算法得出该图的最小生成树的过程，标明每一步的依据。</w:t>
      </w:r>
    </w:p>
    <w:sectPr w:rsidR="009937DC" w:rsidRPr="009201C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CAF9C99" w14:textId="77777777" w:rsidR="00E54A49" w:rsidRDefault="00E54A49" w:rsidP="00864202">
      <w:r>
        <w:separator/>
      </w:r>
    </w:p>
  </w:endnote>
  <w:endnote w:type="continuationSeparator" w:id="0">
    <w:p w14:paraId="19C1A4BB" w14:textId="77777777" w:rsidR="00E54A49" w:rsidRDefault="00E54A49" w:rsidP="008642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93821AE" w14:textId="77777777" w:rsidR="00E54A49" w:rsidRDefault="00E54A49" w:rsidP="00864202">
      <w:r>
        <w:separator/>
      </w:r>
    </w:p>
  </w:footnote>
  <w:footnote w:type="continuationSeparator" w:id="0">
    <w:p w14:paraId="1518D3BC" w14:textId="77777777" w:rsidR="00E54A49" w:rsidRDefault="00E54A49" w:rsidP="008642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AD67F99"/>
    <w:multiLevelType w:val="hybridMultilevel"/>
    <w:tmpl w:val="543AB504"/>
    <w:lvl w:ilvl="0" w:tplc="7E6ECE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5BF160B"/>
    <w:multiLevelType w:val="hybridMultilevel"/>
    <w:tmpl w:val="19402FAE"/>
    <w:lvl w:ilvl="0" w:tplc="2EAA80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5BD2D2D"/>
    <w:multiLevelType w:val="hybridMultilevel"/>
    <w:tmpl w:val="DFD46E78"/>
    <w:lvl w:ilvl="0" w:tplc="8A7660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AA5184B"/>
    <w:multiLevelType w:val="hybridMultilevel"/>
    <w:tmpl w:val="A00EA95C"/>
    <w:lvl w:ilvl="0" w:tplc="C95458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4537B"/>
    <w:rsid w:val="00055EB9"/>
    <w:rsid w:val="0027407E"/>
    <w:rsid w:val="002D7F28"/>
    <w:rsid w:val="003714B7"/>
    <w:rsid w:val="00480414"/>
    <w:rsid w:val="004D3FCA"/>
    <w:rsid w:val="006C788A"/>
    <w:rsid w:val="00814A35"/>
    <w:rsid w:val="00841EF5"/>
    <w:rsid w:val="00864202"/>
    <w:rsid w:val="00891A46"/>
    <w:rsid w:val="008B2FB4"/>
    <w:rsid w:val="008C73E4"/>
    <w:rsid w:val="009201C4"/>
    <w:rsid w:val="009937DC"/>
    <w:rsid w:val="009B660E"/>
    <w:rsid w:val="009F3939"/>
    <w:rsid w:val="00B3249C"/>
    <w:rsid w:val="00C17149"/>
    <w:rsid w:val="00CA317D"/>
    <w:rsid w:val="00D1631F"/>
    <w:rsid w:val="00D70C8B"/>
    <w:rsid w:val="00D9700D"/>
    <w:rsid w:val="00E01179"/>
    <w:rsid w:val="00E3084A"/>
    <w:rsid w:val="00E30D2C"/>
    <w:rsid w:val="00E44F63"/>
    <w:rsid w:val="00E4537B"/>
    <w:rsid w:val="00E54A49"/>
    <w:rsid w:val="00FA6B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C0415C3"/>
  <w15:chartTrackingRefBased/>
  <w15:docId w15:val="{0602CB1D-8998-4131-83FB-90054DB6B3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642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6420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642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64202"/>
    <w:rPr>
      <w:sz w:val="18"/>
      <w:szCs w:val="18"/>
    </w:rPr>
  </w:style>
  <w:style w:type="paragraph" w:styleId="a7">
    <w:name w:val="List Paragraph"/>
    <w:basedOn w:val="a"/>
    <w:uiPriority w:val="34"/>
    <w:qFormat/>
    <w:rsid w:val="00864202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C17149"/>
    <w:rPr>
      <w:color w:val="0563C1" w:themeColor="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C17149"/>
    <w:rPr>
      <w:color w:val="808080"/>
      <w:shd w:val="clear" w:color="auto" w:fill="E6E6E6"/>
    </w:rPr>
  </w:style>
  <w:style w:type="table" w:styleId="a9">
    <w:name w:val="Table Grid"/>
    <w:basedOn w:val="a1"/>
    <w:uiPriority w:val="39"/>
    <w:rsid w:val="00891A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FollowedHyperlink"/>
    <w:basedOn w:val="a0"/>
    <w:uiPriority w:val="99"/>
    <w:semiHidden/>
    <w:unhideWhenUsed/>
    <w:rsid w:val="00891A4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s://github.com/tofar/data-structure/tree/master/&#25968;&#25454;&#32467;&#26500;&#22797;&#20064;&#21367;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https://github.com/tofar/data-structure/tree/master/&#25968;&#25454;&#32467;&#26500;&#22797;&#20064;&#21367;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github.com/tofar/data-structure/tree/master/&#25968;&#25454;&#32467;&#26500;&#22797;&#20064;&#21367;/2016_3.c" TargetMode="Externa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9</Pages>
  <Words>632</Words>
  <Characters>3605</Characters>
  <Application>Microsoft Office Word</Application>
  <DocSecurity>0</DocSecurity>
  <Lines>30</Lines>
  <Paragraphs>8</Paragraphs>
  <ScaleCrop>false</ScaleCrop>
  <Company/>
  <LinksUpToDate>false</LinksUpToDate>
  <CharactersWithSpaces>42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N</dc:creator>
  <cp:keywords/>
  <dc:description/>
  <cp:lastModifiedBy>ZN</cp:lastModifiedBy>
  <cp:revision>14</cp:revision>
  <dcterms:created xsi:type="dcterms:W3CDTF">2018-01-11T07:02:00Z</dcterms:created>
  <dcterms:modified xsi:type="dcterms:W3CDTF">2018-01-20T01:16:00Z</dcterms:modified>
</cp:coreProperties>
</file>